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23"/>
  </p:notesMasterIdLst>
  <p:sldIdLst>
    <p:sldId id="257" r:id="rId2"/>
    <p:sldId id="258" r:id="rId3"/>
    <p:sldId id="260" r:id="rId4"/>
    <p:sldId id="262" r:id="rId5"/>
    <p:sldId id="263" r:id="rId6"/>
    <p:sldId id="268" r:id="rId7"/>
    <p:sldId id="273" r:id="rId8"/>
    <p:sldId id="274" r:id="rId9"/>
    <p:sldId id="275" r:id="rId10"/>
    <p:sldId id="276" r:id="rId11"/>
    <p:sldId id="279" r:id="rId12"/>
    <p:sldId id="271" r:id="rId13"/>
    <p:sldId id="284" r:id="rId14"/>
    <p:sldId id="283" r:id="rId15"/>
    <p:sldId id="285" r:id="rId16"/>
    <p:sldId id="286" r:id="rId17"/>
    <p:sldId id="287" r:id="rId18"/>
    <p:sldId id="278" r:id="rId19"/>
    <p:sldId id="280" r:id="rId20"/>
    <p:sldId id="281" r:id="rId21"/>
    <p:sldId id="282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33CC"/>
    <a:srgbClr val="FFFFFF"/>
    <a:srgbClr val="FFFF99"/>
    <a:srgbClr val="99CCFF"/>
    <a:srgbClr val="0000FF"/>
    <a:srgbClr val="FFFF00"/>
    <a:srgbClr val="0066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11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yWork\CurrentWork\GraduationProject\Design\Security%20advisory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2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'Security Advisories'!$A$2:$A$7</c:f>
              <c:strCache>
                <c:ptCount val="1"/>
                <c:pt idx="0">
                  <c:v>2003 2004 2005 2006 2007 2008</c:v>
                </c:pt>
              </c:strCache>
            </c:strRef>
          </c:tx>
          <c:spPr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8100000" scaled="1"/>
              <a:tileRect/>
            </a:gradFill>
          </c:spPr>
          <c:trendline>
            <c:spPr>
              <a:ln w="12700">
                <a:solidFill>
                  <a:schemeClr val="tx2"/>
                </a:solidFill>
              </a:ln>
            </c:spPr>
            <c:trendlineType val="poly"/>
            <c:order val="6"/>
          </c:trendline>
          <c:cat>
            <c:numRef>
              <c:f>'Security Advisories'!$A$2:$A$7</c:f>
              <c:numCache>
                <c:formatCode>General</c:formatCode>
                <c:ptCount val="6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</c:numCache>
            </c:numRef>
          </c:cat>
          <c:val>
            <c:numRef>
              <c:f>'Security Advisories'!$B$2:$B$7</c:f>
              <c:numCache>
                <c:formatCode>General</c:formatCode>
                <c:ptCount val="6"/>
                <c:pt idx="0">
                  <c:v>2716</c:v>
                </c:pt>
                <c:pt idx="1">
                  <c:v>3156</c:v>
                </c:pt>
                <c:pt idx="2">
                  <c:v>4565</c:v>
                </c:pt>
                <c:pt idx="3">
                  <c:v>5280</c:v>
                </c:pt>
                <c:pt idx="4">
                  <c:v>4690</c:v>
                </c:pt>
                <c:pt idx="5">
                  <c:v>5114</c:v>
                </c:pt>
              </c:numCache>
            </c:numRef>
          </c:val>
        </c:ser>
        <c:gapWidth val="106"/>
        <c:axId val="84936192"/>
        <c:axId val="84938112"/>
      </c:barChart>
      <c:catAx>
        <c:axId val="8493619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800" b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defRPr>
                </a:pPr>
                <a:r>
                  <a:rPr lang="en-US" sz="1800" b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N</a:t>
                </a:r>
                <a:r>
                  <a:rPr lang="vi-VN" sz="1800" b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ă</a:t>
                </a:r>
                <a:r>
                  <a:rPr lang="en-US" sz="1800" b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m</a:t>
                </a:r>
              </a:p>
            </c:rich>
          </c:tx>
          <c:layout/>
        </c:title>
        <c:numFmt formatCode="General" sourceLinked="1"/>
        <c:majorTickMark val="none"/>
        <c:tickLblPos val="nextTo"/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en-US"/>
          </a:p>
        </c:txPr>
        <c:crossAx val="84938112"/>
        <c:crosses val="autoZero"/>
        <c:lblAlgn val="ctr"/>
        <c:lblOffset val="100"/>
      </c:catAx>
      <c:valAx>
        <c:axId val="84938112"/>
        <c:scaling>
          <c:orientation val="minMax"/>
        </c:scaling>
        <c:axPos val="l"/>
        <c:majorGridlines/>
        <c:minorGridlines/>
        <c:title>
          <c:tx>
            <c:rich>
              <a:bodyPr/>
              <a:lstStyle/>
              <a:p>
                <a:pPr>
                  <a:defRPr sz="1800" b="0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defRPr>
                </a:pPr>
                <a:r>
                  <a:rPr lang="en-US" sz="1800" b="0" dirty="0" err="1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rPr>
                  <a:t>Số</a:t>
                </a:r>
                <a:r>
                  <a:rPr lang="en-US" sz="1800" b="0" dirty="0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rPr>
                  <a:t> </a:t>
                </a:r>
                <a:r>
                  <a:rPr lang="en-US" sz="1800" b="0" dirty="0" err="1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rPr>
                  <a:t>lỗ</a:t>
                </a:r>
                <a:r>
                  <a:rPr lang="en-US" sz="1800" b="0" dirty="0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rPr>
                  <a:t> </a:t>
                </a:r>
                <a:r>
                  <a:rPr lang="en-US" sz="1800" b="0" dirty="0" err="1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rPr>
                  <a:t>hổng</a:t>
                </a:r>
                <a:r>
                  <a:rPr lang="en-US" sz="1800" b="0" dirty="0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rPr>
                  <a:t> </a:t>
                </a:r>
                <a:r>
                  <a:rPr lang="en-US" sz="1800" b="0" dirty="0" err="1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rPr>
                  <a:t>phần</a:t>
                </a:r>
                <a:r>
                  <a:rPr lang="en-US" sz="1800" b="0" dirty="0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rPr>
                  <a:t> </a:t>
                </a:r>
                <a:r>
                  <a:rPr lang="en-US" sz="1800" b="0" dirty="0" err="1" smtClean="0">
                    <a:solidFill>
                      <a:srgbClr val="FF0000"/>
                    </a:solidFill>
                    <a:latin typeface="Times New Roman" pitchFamily="18" charset="0"/>
                    <a:ea typeface="Segoe UI" pitchFamily="34" charset="0"/>
                    <a:cs typeface="Times New Roman" pitchFamily="18" charset="0"/>
                  </a:rPr>
                  <a:t>mềm</a:t>
                </a:r>
                <a:endParaRPr lang="en-US" sz="1800" b="0" dirty="0">
                  <a:solidFill>
                    <a:srgbClr val="FF0000"/>
                  </a:solidFill>
                  <a:latin typeface="Times New Roman" pitchFamily="18" charset="0"/>
                  <a:ea typeface="Segoe UI" pitchFamily="34" charset="0"/>
                  <a:cs typeface="Times New Roman" pitchFamily="18" charset="0"/>
                </a:endParaRP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en-US"/>
          </a:p>
        </c:txPr>
        <c:crossAx val="84936192"/>
        <c:crosses val="autoZero"/>
        <c:crossBetween val="between"/>
      </c:valAx>
      <c:spPr>
        <a:ln w="25400"/>
      </c:spPr>
    </c:plotArea>
    <c:plotVisOnly val="1"/>
  </c:chart>
  <c:externalData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FF831-3206-4D3B-8A41-F1CD2F5117CD}" type="datetimeFigureOut">
              <a:rPr lang="en-US" smtClean="0"/>
              <a:pPr/>
              <a:t>6/4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14008D-BA20-4A5B-A444-7C2D80DA59C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483EFC-CEEB-4ABF-B477-4B937C943E1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4008D-BA20-4A5B-A444-7C2D80DA59C5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483EFC-CEEB-4ABF-B477-4B937C943E1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0"/>
          <p:cNvSpPr>
            <a:spLocks noGrp="1"/>
          </p:cNvSpPr>
          <p:nvPr>
            <p:ph type="ctrTitle"/>
          </p:nvPr>
        </p:nvSpPr>
        <p:spPr>
          <a:xfrm>
            <a:off x="685800" y="990601"/>
            <a:ext cx="7772400" cy="2609850"/>
          </a:xfrm>
        </p:spPr>
        <p:txBody>
          <a:bodyPr>
            <a:noAutofit/>
            <a:sp3d prstMaterial="matte">
              <a:bevelT w="38100" h="38100"/>
              <a:contourClr>
                <a:srgbClr val="FFFFFF"/>
              </a:contourClr>
            </a:sp3d>
          </a:bodyPr>
          <a:lstStyle>
            <a:lvl1pPr algn="ctr">
              <a:defRPr lang="en-US" sz="5800" dirty="0" smtClean="0">
                <a:ln w="9525">
                  <a:noFill/>
                </a:ln>
                <a:effectLst>
                  <a:outerShdw blurRad="50800" dist="38100" dir="8220000" algn="tl" rotWithShape="0">
                    <a:srgbClr val="000000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4" name="Rectangle 26"/>
          <p:cNvSpPr>
            <a:spLocks noGrp="1"/>
          </p:cNvSpPr>
          <p:nvPr>
            <p:ph type="subTitle" idx="1"/>
          </p:nvPr>
        </p:nvSpPr>
        <p:spPr>
          <a:xfrm>
            <a:off x="1371600" y="3657600"/>
            <a:ext cx="6400800" cy="1967089"/>
          </a:xfrm>
        </p:spPr>
        <p:txBody>
          <a:bodyPr>
            <a:normAutofit/>
          </a:bodyPr>
          <a:lstStyle>
            <a:lvl1pPr marL="0" indent="0" algn="ctr">
              <a:buNone/>
              <a:defRPr lang="en-US" sz="3000" b="0">
                <a:solidFill>
                  <a:schemeClr val="tx2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C69BD9-9172-4E77-86CE-BD94B4FB0C15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B1E35F-2275-40DD-9502-6EF6DA2F99EE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89DBCF-24B6-4F13-BAA2-C8FCD038FDEE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E0626C-54F7-41FD-AFC7-F1B8821C667A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722313" y="2685391"/>
            <a:ext cx="7772400" cy="3112843"/>
          </a:xfrm>
        </p:spPr>
        <p:txBody>
          <a:bodyPr anchor="t"/>
          <a:lstStyle>
            <a:lvl1pPr algn="ctr">
              <a:buNone/>
              <a:defRPr lang="en-US" sz="6000" b="1" dirty="0">
                <a:solidFill>
                  <a:schemeClr val="tx2">
                    <a:shade val="85000"/>
                    <a:satMod val="150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>
          <a:xfrm>
            <a:off x="722313" y="1128932"/>
            <a:ext cx="7772400" cy="1509712"/>
          </a:xfrm>
        </p:spPr>
        <p:txBody>
          <a:bodyPr anchor="b">
            <a:normAutofit/>
          </a:bodyPr>
          <a:lstStyle>
            <a:lvl1pPr algn="ctr">
              <a:buNone/>
              <a:defRPr lang="en-US" sz="2400" b="0" smtClean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04DF98-9D57-4204-B675-E3CAD32E0338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6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7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D0C78A-ACC1-41F7-983C-B1E41BA4D35A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 algn="l">
              <a:buNone/>
              <a:defRPr sz="2200" b="1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 algn="l">
              <a:buNone/>
              <a:defRPr sz="2200" b="1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8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9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670997-F41D-4619-BE5A-38C73EE5F597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4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5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7DD368-627F-420C-9294-A15765AE14D3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3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4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869D98-53AF-4E1F-B8EA-019679FF04D4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ctr">
              <a:defRPr sz="2400" b="1">
                <a:solidFill>
                  <a:schemeClr val="tx2"/>
                </a:solidFill>
                <a:effectLst>
                  <a:outerShdw blurRad="38100" dist="25400" dir="8220000" algn="tr" rotWithShape="0">
                    <a:prstClr val="black">
                      <a:alpha val="3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/>
              <a:t>5/27/2008</a:t>
            </a:r>
          </a:p>
        </p:txBody>
      </p:sp>
      <p:sp>
        <p:nvSpPr>
          <p:cNvPr id="6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7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3CFABB-060F-4030-B91D-5638BFA5D495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27075" y="1062038"/>
            <a:ext cx="4600575" cy="3978275"/>
          </a:xfrm>
          <a:prstGeom prst="rect">
            <a:avLst/>
          </a:prstGeom>
          <a:solidFill>
            <a:schemeClr val="tx2">
              <a:shade val="15000"/>
            </a:schemeClr>
          </a:solidFill>
          <a:ln w="63500">
            <a:noFill/>
            <a:miter lim="800000"/>
          </a:ln>
          <a:effectLst>
            <a:outerShdw blurRad="63500" dist="25400" dir="7200000" algn="t" rotWithShape="0">
              <a:prstClr val="black">
                <a:alpha val="45000"/>
              </a:prstClr>
            </a:outerShdw>
          </a:effectLst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45720" rIns="45720" anchor="ctr">
            <a:normAutofit/>
          </a:bodyPr>
          <a:lstStyle/>
          <a:p>
            <a:pPr indent="-274320">
              <a:buClr>
                <a:schemeClr val="accent1"/>
              </a:buClr>
              <a:buSzPct val="80000"/>
              <a:buFont typeface="Wingdings 2" pitchFamily="18" charset="2"/>
              <a:buNone/>
              <a:defRPr/>
            </a:pPr>
            <a:endParaRPr lang="en-US" sz="2000"/>
          </a:p>
        </p:txBody>
      </p:sp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5514536" y="4343400"/>
            <a:ext cx="3048000" cy="709858"/>
          </a:xfrm>
        </p:spPr>
        <p:txBody>
          <a:bodyPr anchor="t">
            <a:noAutofit/>
          </a:bodyPr>
          <a:lstStyle>
            <a:lvl1pPr algn="l">
              <a:buNone/>
              <a:defRPr sz="2200" b="1">
                <a:solidFill>
                  <a:schemeClr val="tx2"/>
                </a:solidFill>
                <a:effectLst>
                  <a:outerShdw blurRad="38100" dist="25400" dir="8220000" algn="tr" rotWithShape="0">
                    <a:prstClr val="black">
                      <a:alpha val="3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pic" idx="1"/>
          </p:nvPr>
        </p:nvSpPr>
        <p:spPr>
          <a:xfrm>
            <a:off x="739645" y="1222657"/>
            <a:ext cx="4575601" cy="3657600"/>
          </a:xfrm>
          <a:solidFill>
            <a:schemeClr val="tx2">
              <a:shade val="75000"/>
            </a:schemeClr>
          </a:solidFill>
          <a:ln w="63500">
            <a:noFill/>
            <a:miter lim="800000"/>
          </a:ln>
          <a:effec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normAutofit/>
          </a:bodyPr>
          <a:lstStyle>
            <a:lvl1pPr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Rectangle 4"/>
          <p:cNvSpPr>
            <a:spLocks noGrp="1"/>
          </p:cNvSpPr>
          <p:nvPr>
            <p:ph type="body" sz="half" idx="2"/>
          </p:nvPr>
        </p:nvSpPr>
        <p:spPr>
          <a:xfrm>
            <a:off x="5514536" y="1371600"/>
            <a:ext cx="3044952" cy="2930086"/>
          </a:xfrm>
        </p:spPr>
        <p:txBody>
          <a:bodyPr bIns="0" anchor="b">
            <a:normAutofit/>
          </a:bodyPr>
          <a:lstStyle>
            <a:lvl1pPr marL="0" marR="0" indent="0" algn="l">
              <a:buFontTx/>
              <a:buNone/>
              <a:defRPr sz="1300">
                <a:solidFill>
                  <a:schemeClr val="tx1">
                    <a:tint val="95000"/>
                  </a:schemeClr>
                </a:solidFill>
              </a:defRPr>
            </a:lvl1pPr>
            <a:lvl2pPr marL="460375" marR="0" indent="-112713">
              <a:buFontTx/>
              <a:buNone/>
              <a:defRPr sz="1200"/>
            </a:lvl2pPr>
            <a:lvl3pPr marL="914400" marR="0" indent="-117475">
              <a:buFontTx/>
              <a:buNone/>
              <a:defRPr sz="1000"/>
            </a:lvl3pPr>
            <a:lvl4pPr marL="1316038" marR="0" indent="-112713">
              <a:buFontTx/>
              <a:buNone/>
              <a:defRPr sz="900"/>
            </a:lvl4pPr>
            <a:lvl5pPr marL="1711325" marR="0" indent="-117475"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t>5/27/2008</a:t>
            </a:r>
            <a:endParaRPr/>
          </a:p>
        </p:txBody>
      </p:sp>
      <p:sp>
        <p:nvSpPr>
          <p:cNvPr id="7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1AEFC9-872D-4310-A20D-CC5CB21A8384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  <a:alpha val="56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  <a:prstGeom prst="rect">
            <a:avLst/>
          </a:prstGeom>
        </p:spPr>
        <p:txBody>
          <a:bodyPr anchor="b" anchorCtr="0">
            <a:normAutofit/>
            <a:scene3d>
              <a:camera prst="orthographicFront"/>
              <a:lightRig rig="soft" dir="t">
                <a:rot lat="0" lon="0" rev="2100000"/>
              </a:lightRig>
            </a:scene3d>
            <a:sp3d prstMaterial="matte">
              <a:bevelT w="38100" h="38100"/>
            </a:sp3d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Rectangle 11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7" name="Rectangle 22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anchor="b" anchorCtr="0"/>
          <a:lstStyle>
            <a:lvl1pPr>
              <a:defRPr lang="en-US" sz="1200" smtClean="0">
                <a:solidFill>
                  <a:schemeClr val="tx2"/>
                </a:solidFill>
                <a:latin typeface="+mn-lt"/>
                <a:ea typeface="+mn-lt"/>
                <a:cs typeface="+mn-lt"/>
              </a:defRPr>
            </a:lvl1pPr>
          </a:lstStyle>
          <a:p>
            <a:pPr>
              <a:defRPr/>
            </a:pPr>
            <a:r>
              <a:t>5/27/2008</a:t>
            </a:r>
            <a:endParaRPr/>
          </a:p>
        </p:txBody>
      </p:sp>
      <p:sp>
        <p:nvSpPr>
          <p:cNvPr id="18" name="Rectangle 1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 anchor="b" anchorCtr="0"/>
          <a:lstStyle>
            <a:lvl1pPr algn="ctr">
              <a:defRPr lang="en-US" sz="1200">
                <a:solidFill>
                  <a:schemeClr val="tx2"/>
                </a:solidFill>
                <a:latin typeface="+mn-lt"/>
                <a:ea typeface="+mn-lt"/>
                <a:cs typeface="+mn-l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13" name="Rectangle 15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anchor="b" anchorCtr="0"/>
          <a:lstStyle>
            <a:lvl1pPr algn="r">
              <a:defRPr lang="en-US" sz="1200">
                <a:solidFill>
                  <a:schemeClr val="tx2"/>
                </a:solidFill>
                <a:latin typeface="+mn-lt"/>
                <a:ea typeface="+mn-lt"/>
                <a:cs typeface="+mn-lt"/>
              </a:defRPr>
            </a:lvl1pPr>
          </a:lstStyle>
          <a:p>
            <a:pPr>
              <a:defRPr/>
            </a:pPr>
            <a:fld id="{5F7709BB-C88B-440E-8B76-0CFC6E1BCD3C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defPPr>
        <a:defRPr sz="4400">
          <a:solidFill>
            <a:schemeClr val="tx2">
              <a:shade val="85000"/>
              <a:satMod val="150000"/>
            </a:schemeClr>
          </a:solidFill>
          <a:latin typeface="+mj-lt"/>
          <a:ea typeface="+mj-ea"/>
          <a:cs typeface="+mj-cs"/>
        </a:defRPr>
      </a:defPPr>
      <a:lvl1pPr algn="ctr" rtl="0" eaLnBrk="0" fontAlgn="base" hangingPunct="0">
        <a:spcBef>
          <a:spcPct val="0"/>
        </a:spcBef>
        <a:spcAft>
          <a:spcPct val="0"/>
        </a:spcAft>
        <a:defRPr lang="en-US" sz="4800" b="1" kern="1200" dirty="0">
          <a:solidFill>
            <a:srgbClr val="40526F"/>
          </a:solidFill>
          <a:effectLst>
            <a:outerShdw blurRad="63500" dist="38100" dir="8220000" algn="tl" rotWithShape="0">
              <a:srgbClr val="000000">
                <a:alpha val="30000"/>
              </a:srgbClr>
            </a:outerShdw>
          </a:effectLst>
          <a:latin typeface="+mj-lt"/>
          <a:ea typeface="+mj-lt"/>
          <a:cs typeface="+mj-lt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40526F"/>
          </a:solidFill>
          <a:latin typeface="Candara" pitchFamily="34" charset="0"/>
          <a:ea typeface="Candara" pitchFamily="34" charset="0"/>
          <a:cs typeface="Candar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40526F"/>
          </a:solidFill>
          <a:latin typeface="Candara" pitchFamily="34" charset="0"/>
          <a:ea typeface="Candara" pitchFamily="34" charset="0"/>
          <a:cs typeface="Candar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40526F"/>
          </a:solidFill>
          <a:latin typeface="Candara" pitchFamily="34" charset="0"/>
          <a:ea typeface="Candara" pitchFamily="34" charset="0"/>
          <a:cs typeface="Candar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40526F"/>
          </a:solidFill>
          <a:latin typeface="Candara" pitchFamily="34" charset="0"/>
          <a:ea typeface="Candara" pitchFamily="34" charset="0"/>
          <a:cs typeface="Candar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800" b="1">
          <a:solidFill>
            <a:srgbClr val="40526F"/>
          </a:solidFill>
          <a:latin typeface="Candara" pitchFamily="34" charset="0"/>
          <a:ea typeface="Candara" pitchFamily="34" charset="0"/>
          <a:cs typeface="Candar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800" b="1">
          <a:solidFill>
            <a:srgbClr val="40526F"/>
          </a:solidFill>
          <a:latin typeface="Candara" pitchFamily="34" charset="0"/>
          <a:ea typeface="Candara" pitchFamily="34" charset="0"/>
          <a:cs typeface="Candar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800" b="1">
          <a:solidFill>
            <a:srgbClr val="40526F"/>
          </a:solidFill>
          <a:latin typeface="Candara" pitchFamily="34" charset="0"/>
          <a:ea typeface="Candara" pitchFamily="34" charset="0"/>
          <a:cs typeface="Candar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800" b="1">
          <a:solidFill>
            <a:srgbClr val="40526F"/>
          </a:solidFill>
          <a:latin typeface="Candara" pitchFamily="34" charset="0"/>
          <a:ea typeface="Candara" pitchFamily="34" charset="0"/>
          <a:cs typeface="Candara" pitchFamily="34" charset="0"/>
        </a:defRPr>
      </a:lvl9pPr>
    </p:titleStyle>
    <p:bodyStyle>
      <a:defPPr>
        <a:defRPr>
          <a:solidFill>
            <a:schemeClr val="tx1"/>
          </a:solidFill>
          <a:latin typeface="+mn-lt"/>
          <a:ea typeface="+mn-ea"/>
          <a:cs typeface="+mn-cs"/>
        </a:defRPr>
      </a:defPPr>
      <a:lvl1pPr marL="342900" indent="-6159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2800">
          <a:solidFill>
            <a:schemeClr val="tx1"/>
          </a:solidFill>
          <a:latin typeface="+mn-lt"/>
          <a:ea typeface="+mn-lt"/>
          <a:cs typeface="+mn-lt"/>
        </a:defRPr>
      </a:lvl1pPr>
      <a:lvl2pPr marL="557213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 2" pitchFamily="18" charset="2"/>
        <a:buChar char=""/>
        <a:defRPr sz="2200">
          <a:solidFill>
            <a:schemeClr val="tx1"/>
          </a:solidFill>
          <a:latin typeface="+mn-lt"/>
          <a:ea typeface="+mn-lt"/>
          <a:cs typeface="+mn-lt"/>
        </a:defRPr>
      </a:lvl2pPr>
      <a:lvl3pPr marL="812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"/>
        <a:defRPr sz="2000">
          <a:solidFill>
            <a:schemeClr val="tx1"/>
          </a:solidFill>
          <a:latin typeface="+mn-lt"/>
          <a:ea typeface="+mn-lt"/>
          <a:cs typeface="+mn-lt"/>
        </a:defRPr>
      </a:lvl3pPr>
      <a:lvl4pPr marL="1068388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 2" pitchFamily="18" charset="2"/>
        <a:buChar char=""/>
        <a:defRPr sz="2000">
          <a:solidFill>
            <a:schemeClr val="tx1"/>
          </a:solidFill>
          <a:latin typeface="+mn-lt"/>
          <a:ea typeface="+mn-lt"/>
          <a:cs typeface="+mn-lt"/>
        </a:defRPr>
      </a:lvl4pPr>
      <a:lvl5pPr marL="1316038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"/>
        <a:defRPr sz="2000">
          <a:solidFill>
            <a:schemeClr val="tx1"/>
          </a:solidFill>
          <a:latin typeface="+mn-lt"/>
          <a:ea typeface="+mn-lt"/>
          <a:cs typeface="+mn-lt"/>
        </a:defRPr>
      </a:lvl5pPr>
      <a:lvl6pPr marL="1572768" indent="-228600" algn="l" eaLnBrk="1" hangingPunct="1">
        <a:buClr>
          <a:schemeClr val="tx2"/>
        </a:buClr>
        <a:buFont typeface="Wingdings 2" pitchFamily="18" charset="2"/>
        <a:buChar char=""/>
        <a:defRPr lang="en-US" sz="1600" baseline="0" smtClean="0">
          <a:latin typeface="+mn-lt"/>
        </a:defRPr>
      </a:lvl6pPr>
      <a:lvl7pPr marL="1819656" indent="-228600" algn="l" eaLnBrk="1" hangingPunct="1">
        <a:buClr>
          <a:schemeClr val="accent1"/>
        </a:buClr>
        <a:buFont typeface="Wingdings 2" pitchFamily="18" charset="2"/>
        <a:buChar char=""/>
        <a:defRPr lang="en-US" sz="1600" baseline="0" smtClean="0">
          <a:latin typeface="+mn-lt"/>
        </a:defRPr>
      </a:lvl7pPr>
      <a:lvl8pPr marL="2066544" indent="-228600" algn="l" eaLnBrk="1" hangingPunct="1">
        <a:buClr>
          <a:schemeClr val="tx2"/>
        </a:buClr>
        <a:buFont typeface="Wingdings 2" pitchFamily="18" charset="2"/>
        <a:buChar char=""/>
        <a:defRPr sz="1600" baseline="0">
          <a:latin typeface="+mn-lt"/>
        </a:defRPr>
      </a:lvl8pPr>
      <a:lvl9pPr marL="2313432" indent="-228600" algn="l" eaLnBrk="1" hangingPunct="1">
        <a:buClr>
          <a:schemeClr val="accent1"/>
        </a:buClr>
        <a:buFont typeface="Wingdings 2" pitchFamily="18" charset="2"/>
        <a:buChar char=""/>
        <a:defRPr sz="1400" baseline="0">
          <a:latin typeface="+mn-lt"/>
        </a:defRPr>
      </a:lvl9pPr>
    </p:bodyStyle>
    <p:otherStyle>
      <a:defPPr>
        <a:defRPr>
          <a:solidFill>
            <a:schemeClr val="tx1"/>
          </a:solidFill>
          <a:latin typeface="+mn-lt"/>
          <a:ea typeface="+mn-ea"/>
          <a:cs typeface="+mn-cs"/>
        </a:defRPr>
      </a:defPPr>
      <a:lvl1pPr marL="0" eaLnBrk="1" hangingPunct="1"/>
      <a:lvl2pPr marL="457200" eaLnBrk="1" hangingPunct="1"/>
      <a:lvl3pPr marL="914400" eaLnBrk="1" hangingPunct="1"/>
      <a:lvl4pPr marL="1371600" eaLnBrk="1" hangingPunct="1"/>
      <a:lvl5pPr marL="1828800" eaLnBrk="1" hangingPunct="1"/>
      <a:lvl6pPr marL="2286000" eaLnBrk="1" hangingPunct="1"/>
      <a:lvl7pPr marL="2743200" eaLnBrk="1" hangingPunct="1"/>
      <a:lvl8pPr marL="3200400" eaLnBrk="1" hangingPunct="1"/>
      <a:lvl9pPr marL="3657600" eaLnBrk="1" hangingPunct="1"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14.png"/><Relationship Id="rId7" Type="http://schemas.openxmlformats.org/officeDocument/2006/relationships/image" Target="../media/image40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secunia.com/advisories/22563/" TargetMode="Externa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mailto:alice@example.com" TargetMode="Externa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secunia.com/advisories/18649" TargetMode="External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0" Type="http://schemas.openxmlformats.org/officeDocument/2006/relationships/image" Target="../media/image26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18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10" Type="http://schemas.openxmlformats.org/officeDocument/2006/relationships/image" Target="../media/image28.png"/><Relationship Id="rId4" Type="http://schemas.openxmlformats.org/officeDocument/2006/relationships/image" Target="../media/image29.png"/><Relationship Id="rId9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32.png"/><Relationship Id="rId7" Type="http://schemas.openxmlformats.org/officeDocument/2006/relationships/image" Target="../media/image2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10" Type="http://schemas.openxmlformats.org/officeDocument/2006/relationships/image" Target="../media/image28.png"/><Relationship Id="rId4" Type="http://schemas.openxmlformats.org/officeDocument/2006/relationships/image" Target="../media/image33.png"/><Relationship Id="rId9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-76200" y="-57150"/>
            <a:ext cx="9220200" cy="7143750"/>
            <a:chOff x="-76200" y="-57150"/>
            <a:chExt cx="9220200" cy="7143750"/>
          </a:xfrm>
        </p:grpSpPr>
        <p:pic>
          <p:nvPicPr>
            <p:cNvPr id="12" name="Picture 11" descr="Summer_Times_by_pycc_wallpaper.jp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9144000" cy="6858000"/>
            </a:xfrm>
            <a:prstGeom prst="rect">
              <a:avLst/>
            </a:prstGeom>
          </p:spPr>
        </p:pic>
        <p:pic>
          <p:nvPicPr>
            <p:cNvPr id="15" name="Picture 14" descr="Project2.pn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2400" y="4445000"/>
              <a:ext cx="1981200" cy="2641600"/>
            </a:xfrm>
            <a:prstGeom prst="rect">
              <a:avLst/>
            </a:prstGeom>
          </p:spPr>
        </p:pic>
        <p:pic>
          <p:nvPicPr>
            <p:cNvPr id="16" name="Picture 15" descr="Project3.pn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086600" y="5314950"/>
              <a:ext cx="2057400" cy="1543050"/>
            </a:xfrm>
            <a:prstGeom prst="rect">
              <a:avLst/>
            </a:prstGeom>
          </p:spPr>
        </p:pic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-76200" y="-57150"/>
              <a:ext cx="2286001" cy="59055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13" name="TextBox 12"/>
          <p:cNvSpPr txBox="1"/>
          <p:nvPr/>
        </p:nvSpPr>
        <p:spPr>
          <a:xfrm>
            <a:off x="0" y="1066800"/>
            <a:ext cx="9144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Xây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dựng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hệ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thống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phát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hiện</a:t>
            </a:r>
            <a:endParaRPr lang="en-US" sz="3500" b="1" dirty="0" smtClean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bg1">
                  <a:lumMod val="95000"/>
                </a:schemeClr>
              </a:solidFill>
              <a:effectLst>
                <a:glow rad="228600">
                  <a:srgbClr val="00B050">
                    <a:alpha val="40000"/>
                  </a:srgbClr>
                </a:glow>
              </a:effectLst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/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lỗ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hổng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phần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mềm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dựa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trên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/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công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nghệ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Fuzzing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song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song</a:t>
            </a:r>
            <a:endParaRPr lang="en-US" sz="35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bg1">
                  <a:lumMod val="95000"/>
                </a:schemeClr>
              </a:solidFill>
              <a:effectLst>
                <a:glow rad="228600">
                  <a:srgbClr val="00B050">
                    <a:alpha val="40000"/>
                  </a:srgbClr>
                </a:glow>
              </a:effectLst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667000" y="3733800"/>
            <a:ext cx="6477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inh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viên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hực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hiện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: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ê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Đức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nh</a:t>
            </a:r>
            <a:endParaRPr lang="en-US" sz="2000" b="1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ớp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		: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Kỹ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huật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máy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ính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K50</a:t>
            </a:r>
          </a:p>
          <a:p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	  	 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Viện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CNTT&amp; TT, ĐHBK HN</a:t>
            </a:r>
          </a:p>
          <a:p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Giáo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viên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h</a:t>
            </a:r>
            <a:r>
              <a:rPr lang="vi-VN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ướng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dẫn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: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h.S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guyễn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ử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Quảng</a:t>
            </a:r>
            <a:endParaRPr lang="en-US" sz="2000" b="1" dirty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3. </a:t>
            </a:r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Xây dựng hệ thống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914400" y="6396335"/>
            <a:ext cx="655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DK</a:t>
            </a:r>
            <a:r>
              <a:rPr lang="en-US" sz="2000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: </a:t>
            </a:r>
            <a:r>
              <a:rPr lang="en-US" sz="2400" b="1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</a:t>
            </a:r>
            <a:r>
              <a:rPr lang="en-US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ftware </a:t>
            </a:r>
            <a:r>
              <a:rPr lang="en-US" sz="2400" b="1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D</a:t>
            </a:r>
            <a:r>
              <a:rPr lang="en-US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velopment </a:t>
            </a:r>
            <a:r>
              <a:rPr lang="en-US" sz="2400" b="1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K</a:t>
            </a:r>
            <a:r>
              <a:rPr lang="en-US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t</a:t>
            </a:r>
            <a:endParaRPr lang="en-US" i="1" dirty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5638800" y="1295400"/>
            <a:ext cx="2419445" cy="733425"/>
            <a:chOff x="963535" y="1981200"/>
            <a:chExt cx="2419445" cy="733425"/>
          </a:xfrm>
        </p:grpSpPr>
        <p:pic>
          <p:nvPicPr>
            <p:cNvPr id="37" name="Picture 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63535" y="1981200"/>
              <a:ext cx="689855" cy="733425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38" name="TextBox 37"/>
            <p:cNvSpPr txBox="1"/>
            <p:nvPr/>
          </p:nvSpPr>
          <p:spPr>
            <a:xfrm>
              <a:off x="1500990" y="2145268"/>
              <a:ext cx="18819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u="sng" dirty="0" err="1" smtClean="0">
                  <a:solidFill>
                    <a:srgbClr val="002060"/>
                  </a:solidFill>
                </a:rPr>
                <a:t>Fuzzing</a:t>
              </a:r>
              <a:r>
                <a:rPr lang="en-US" i="1" u="sng" dirty="0" smtClean="0">
                  <a:solidFill>
                    <a:srgbClr val="002060"/>
                  </a:solidFill>
                </a:rPr>
                <a:t> song </a:t>
              </a:r>
              <a:r>
                <a:rPr lang="en-US" i="1" u="sng" dirty="0" err="1" smtClean="0">
                  <a:solidFill>
                    <a:srgbClr val="002060"/>
                  </a:solidFill>
                </a:rPr>
                <a:t>song</a:t>
              </a:r>
              <a:endParaRPr lang="en-US" i="1" u="sng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3356855" y="2286000"/>
            <a:ext cx="1981200" cy="2514600"/>
            <a:chOff x="304800" y="1981200"/>
            <a:chExt cx="1981200" cy="2514600"/>
          </a:xfrm>
        </p:grpSpPr>
        <p:pic>
          <p:nvPicPr>
            <p:cNvPr id="43" name="Picture 42" descr="Rubiks cube 2.pn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04800" y="2514600"/>
              <a:ext cx="1981200" cy="1981200"/>
            </a:xfrm>
            <a:prstGeom prst="rect">
              <a:avLst/>
            </a:prstGeom>
          </p:spPr>
        </p:pic>
        <p:grpSp>
          <p:nvGrpSpPr>
            <p:cNvPr id="44" name="Group 19"/>
            <p:cNvGrpSpPr/>
            <p:nvPr/>
          </p:nvGrpSpPr>
          <p:grpSpPr>
            <a:xfrm>
              <a:off x="688515" y="1981200"/>
              <a:ext cx="1216485" cy="533400"/>
              <a:chOff x="990600" y="1905000"/>
              <a:chExt cx="1216485" cy="533400"/>
            </a:xfrm>
          </p:grpSpPr>
          <p:pic>
            <p:nvPicPr>
              <p:cNvPr id="45" name="Picture 44" descr="Z1.pn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990600" y="1905000"/>
                <a:ext cx="533400" cy="533400"/>
              </a:xfrm>
              <a:prstGeom prst="rect">
                <a:avLst/>
              </a:prstGeom>
            </p:spPr>
          </p:pic>
          <p:sp>
            <p:nvSpPr>
              <p:cNvPr id="46" name="TextBox 45"/>
              <p:cNvSpPr txBox="1"/>
              <p:nvPr/>
            </p:nvSpPr>
            <p:spPr>
              <a:xfrm>
                <a:off x="1371600" y="1905000"/>
                <a:ext cx="83548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00CC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SDK</a:t>
                </a:r>
                <a:endParaRPr lang="en-US" sz="2800" dirty="0">
                  <a:solidFill>
                    <a:srgbClr val="0000CC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endParaRPr>
              </a:p>
            </p:txBody>
          </p:sp>
        </p:grpSp>
      </p:grpSp>
      <p:grpSp>
        <p:nvGrpSpPr>
          <p:cNvPr id="47" name="Group 46"/>
          <p:cNvGrpSpPr/>
          <p:nvPr/>
        </p:nvGrpSpPr>
        <p:grpSpPr>
          <a:xfrm>
            <a:off x="381941" y="2438400"/>
            <a:ext cx="2285059" cy="609600"/>
            <a:chOff x="1981200" y="1295400"/>
            <a:chExt cx="2285059" cy="609600"/>
          </a:xfrm>
        </p:grpSpPr>
        <p:pic>
          <p:nvPicPr>
            <p:cNvPr id="49" name="Picture 48" descr="Binary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981200" y="1295400"/>
              <a:ext cx="609600" cy="609600"/>
            </a:xfrm>
            <a:prstGeom prst="rect">
              <a:avLst/>
            </a:prstGeom>
          </p:spPr>
        </p:pic>
        <p:sp>
          <p:nvSpPr>
            <p:cNvPr id="50" name="TextBox 49"/>
            <p:cNvSpPr txBox="1"/>
            <p:nvPr/>
          </p:nvSpPr>
          <p:spPr>
            <a:xfrm>
              <a:off x="2590800" y="1459468"/>
              <a:ext cx="16754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err="1" smtClean="0">
                  <a:solidFill>
                    <a:srgbClr val="002060"/>
                  </a:solidFill>
                </a:rPr>
                <a:t>Bảo</a:t>
              </a:r>
              <a:r>
                <a:rPr lang="en-US" i="1" dirty="0" smtClean="0">
                  <a:solidFill>
                    <a:srgbClr val="002060"/>
                  </a:solidFill>
                </a:rPr>
                <a:t> </a:t>
              </a:r>
              <a:r>
                <a:rPr lang="en-US" i="1" dirty="0" err="1" smtClean="0">
                  <a:solidFill>
                    <a:srgbClr val="002060"/>
                  </a:solidFill>
                </a:rPr>
                <a:t>mật</a:t>
              </a:r>
              <a:r>
                <a:rPr lang="en-US" i="1" dirty="0" smtClean="0">
                  <a:solidFill>
                    <a:srgbClr val="002060"/>
                  </a:solidFill>
                </a:rPr>
                <a:t> </a:t>
              </a:r>
              <a:r>
                <a:rPr lang="en-US" i="1" dirty="0" err="1" smtClean="0">
                  <a:solidFill>
                    <a:srgbClr val="002060"/>
                  </a:solidFill>
                </a:rPr>
                <a:t>dữ</a:t>
              </a:r>
              <a:r>
                <a:rPr lang="en-US" i="1" dirty="0" smtClean="0">
                  <a:solidFill>
                    <a:srgbClr val="002060"/>
                  </a:solidFill>
                </a:rPr>
                <a:t> </a:t>
              </a:r>
              <a:r>
                <a:rPr lang="en-US" i="1" dirty="0" err="1" smtClean="0">
                  <a:solidFill>
                    <a:srgbClr val="002060"/>
                  </a:solidFill>
                </a:rPr>
                <a:t>liệu</a:t>
              </a:r>
              <a:endParaRPr lang="en-US" i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5791200" y="4419600"/>
            <a:ext cx="2765781" cy="457200"/>
            <a:chOff x="1981200" y="4724400"/>
            <a:chExt cx="2765781" cy="457200"/>
          </a:xfrm>
        </p:grpSpPr>
        <p:pic>
          <p:nvPicPr>
            <p:cNvPr id="52" name="Picture 51" descr="tools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1981200" y="4724400"/>
              <a:ext cx="457200" cy="457200"/>
            </a:xfrm>
            <a:prstGeom prst="rect">
              <a:avLst/>
            </a:prstGeom>
          </p:spPr>
        </p:pic>
        <p:sp>
          <p:nvSpPr>
            <p:cNvPr id="54" name="TextBox 53"/>
            <p:cNvSpPr txBox="1"/>
            <p:nvPr/>
          </p:nvSpPr>
          <p:spPr>
            <a:xfrm>
              <a:off x="2438400" y="4736068"/>
              <a:ext cx="23085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002060"/>
                  </a:solidFill>
                </a:rPr>
                <a:t>Debugger, </a:t>
              </a:r>
              <a:r>
                <a:rPr lang="en-US" i="1" dirty="0" err="1" smtClean="0">
                  <a:solidFill>
                    <a:srgbClr val="002060"/>
                  </a:solidFill>
                </a:rPr>
                <a:t>Visualizer</a:t>
              </a:r>
              <a:r>
                <a:rPr lang="en-US" i="1" dirty="0" smtClean="0">
                  <a:solidFill>
                    <a:srgbClr val="002060"/>
                  </a:solidFill>
                </a:rPr>
                <a:t>…</a:t>
              </a:r>
              <a:endParaRPr lang="en-US" i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5715000" y="2895600"/>
            <a:ext cx="2895918" cy="609600"/>
            <a:chOff x="2743200" y="3124200"/>
            <a:chExt cx="2895918" cy="609600"/>
          </a:xfrm>
        </p:grpSpPr>
        <p:pic>
          <p:nvPicPr>
            <p:cNvPr id="58" name="Picture 57" descr="bar-chart-icon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2743200" y="3124200"/>
              <a:ext cx="609600" cy="609600"/>
            </a:xfrm>
            <a:prstGeom prst="rect">
              <a:avLst/>
            </a:prstGeom>
          </p:spPr>
        </p:pic>
        <p:sp>
          <p:nvSpPr>
            <p:cNvPr id="59" name="TextBox 58"/>
            <p:cNvSpPr txBox="1"/>
            <p:nvPr/>
          </p:nvSpPr>
          <p:spPr>
            <a:xfrm>
              <a:off x="3505200" y="3200400"/>
              <a:ext cx="21339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u="sng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Khả</a:t>
              </a:r>
              <a:r>
                <a:rPr lang="en-US" i="1" u="sng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n</a:t>
              </a:r>
              <a:r>
                <a:rPr lang="vi-VN" i="1" u="sng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ă</a:t>
              </a:r>
              <a:r>
                <a:rPr lang="en-US" i="1" u="sng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g</a:t>
              </a:r>
              <a:r>
                <a:rPr lang="en-US" i="1" u="sng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i="1" u="sng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khai</a:t>
              </a:r>
              <a:r>
                <a:rPr lang="en-US" i="1" u="sng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i="1" u="sng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ác</a:t>
              </a:r>
              <a:endParaRPr lang="en-US" i="1" u="sng" dirty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cxnSp>
        <p:nvCxnSpPr>
          <p:cNvPr id="60" name="Straight Connector 59"/>
          <p:cNvCxnSpPr/>
          <p:nvPr/>
        </p:nvCxnSpPr>
        <p:spPr>
          <a:xfrm rot="5400000" flipH="1" flipV="1">
            <a:off x="4652255" y="2209800"/>
            <a:ext cx="1219200" cy="762000"/>
          </a:xfrm>
          <a:prstGeom prst="line">
            <a:avLst/>
          </a:prstGeom>
          <a:ln w="12700" cmpd="sng">
            <a:solidFill>
              <a:srgbClr val="002060"/>
            </a:solidFill>
            <a:headEnd type="oval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876800" y="4267200"/>
            <a:ext cx="762000" cy="381000"/>
          </a:xfrm>
          <a:prstGeom prst="line">
            <a:avLst/>
          </a:prstGeom>
          <a:ln w="12700" cmpd="sng">
            <a:solidFill>
              <a:srgbClr val="002060"/>
            </a:solidFill>
            <a:headEnd type="oval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V="1">
            <a:off x="4652255" y="3276600"/>
            <a:ext cx="910345" cy="304800"/>
          </a:xfrm>
          <a:prstGeom prst="line">
            <a:avLst/>
          </a:prstGeom>
          <a:ln w="12700" cmpd="sng">
            <a:solidFill>
              <a:srgbClr val="002060"/>
            </a:solidFill>
            <a:headEnd type="oval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rot="16200000" flipV="1">
            <a:off x="2554728" y="1864872"/>
            <a:ext cx="1447800" cy="1223255"/>
          </a:xfrm>
          <a:prstGeom prst="line">
            <a:avLst/>
          </a:prstGeom>
          <a:ln w="12700" cmpd="sng">
            <a:solidFill>
              <a:srgbClr val="002060"/>
            </a:solidFill>
            <a:headEnd type="oval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rot="10800000" flipV="1">
            <a:off x="2518656" y="3809999"/>
            <a:ext cx="1142998" cy="762000"/>
          </a:xfrm>
          <a:prstGeom prst="line">
            <a:avLst/>
          </a:prstGeom>
          <a:ln w="12700" cmpd="sng">
            <a:solidFill>
              <a:srgbClr val="002060"/>
            </a:solidFill>
            <a:headEnd type="oval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5" name="Group 64"/>
          <p:cNvGrpSpPr/>
          <p:nvPr/>
        </p:nvGrpSpPr>
        <p:grpSpPr>
          <a:xfrm>
            <a:off x="1371600" y="1143000"/>
            <a:ext cx="2259154" cy="617143"/>
            <a:chOff x="381000" y="1524000"/>
            <a:chExt cx="2259154" cy="617143"/>
          </a:xfrm>
        </p:grpSpPr>
        <p:pic>
          <p:nvPicPr>
            <p:cNvPr id="66" name="Picture 65" descr="reusability.png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81000" y="1524000"/>
              <a:ext cx="617143" cy="617143"/>
            </a:xfrm>
            <a:prstGeom prst="rect">
              <a:avLst/>
            </a:prstGeom>
          </p:spPr>
        </p:pic>
        <p:sp>
          <p:nvSpPr>
            <p:cNvPr id="67" name="TextBox 66"/>
            <p:cNvSpPr txBox="1"/>
            <p:nvPr/>
          </p:nvSpPr>
          <p:spPr>
            <a:xfrm>
              <a:off x="990600" y="1676400"/>
              <a:ext cx="1649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err="1" smtClean="0">
                  <a:solidFill>
                    <a:srgbClr val="002060"/>
                  </a:solidFill>
                </a:rPr>
                <a:t>Tái</a:t>
              </a:r>
              <a:r>
                <a:rPr lang="en-US" i="1" dirty="0" smtClean="0">
                  <a:solidFill>
                    <a:srgbClr val="002060"/>
                  </a:solidFill>
                </a:rPr>
                <a:t> </a:t>
              </a:r>
              <a:r>
                <a:rPr lang="en-US" i="1" dirty="0" err="1" smtClean="0">
                  <a:solidFill>
                    <a:srgbClr val="002060"/>
                  </a:solidFill>
                </a:rPr>
                <a:t>sử</a:t>
              </a:r>
              <a:r>
                <a:rPr lang="en-US" i="1" dirty="0" smtClean="0">
                  <a:solidFill>
                    <a:srgbClr val="002060"/>
                  </a:solidFill>
                </a:rPr>
                <a:t> </a:t>
              </a:r>
              <a:r>
                <a:rPr lang="en-US" i="1" dirty="0" err="1" smtClean="0">
                  <a:solidFill>
                    <a:srgbClr val="002060"/>
                  </a:solidFill>
                </a:rPr>
                <a:t>dụng</a:t>
              </a:r>
              <a:r>
                <a:rPr lang="en-US" i="1" dirty="0" smtClean="0">
                  <a:solidFill>
                    <a:srgbClr val="002060"/>
                  </a:solidFill>
                </a:rPr>
                <a:t> </a:t>
              </a:r>
              <a:r>
                <a:rPr lang="en-US" i="1" dirty="0" err="1" smtClean="0">
                  <a:solidFill>
                    <a:srgbClr val="002060"/>
                  </a:solidFill>
                </a:rPr>
                <a:t>cao</a:t>
              </a:r>
              <a:endParaRPr lang="en-US" i="1" dirty="0">
                <a:solidFill>
                  <a:srgbClr val="002060"/>
                </a:solidFill>
              </a:endParaRPr>
            </a:p>
          </p:txBody>
        </p:sp>
      </p:grpSp>
      <p:cxnSp>
        <p:nvCxnSpPr>
          <p:cNvPr id="68" name="Straight Connector 67"/>
          <p:cNvCxnSpPr/>
          <p:nvPr/>
        </p:nvCxnSpPr>
        <p:spPr>
          <a:xfrm rot="10800000">
            <a:off x="1600200" y="2971800"/>
            <a:ext cx="1905000" cy="381000"/>
          </a:xfrm>
          <a:prstGeom prst="line">
            <a:avLst/>
          </a:prstGeom>
          <a:ln w="12700" cmpd="sng">
            <a:solidFill>
              <a:srgbClr val="002060"/>
            </a:solidFill>
            <a:headEnd type="oval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1223255" y="4648200"/>
            <a:ext cx="2481972" cy="609600"/>
            <a:chOff x="1981200" y="1295400"/>
            <a:chExt cx="2481972" cy="609600"/>
          </a:xfrm>
        </p:grpSpPr>
        <p:pic>
          <p:nvPicPr>
            <p:cNvPr id="70" name="Picture 69" descr="Binary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1981200" y="1295400"/>
              <a:ext cx="609600" cy="609600"/>
            </a:xfrm>
            <a:prstGeom prst="rect">
              <a:avLst/>
            </a:prstGeom>
          </p:spPr>
        </p:pic>
        <p:sp>
          <p:nvSpPr>
            <p:cNvPr id="71" name="TextBox 70"/>
            <p:cNvSpPr txBox="1"/>
            <p:nvPr/>
          </p:nvSpPr>
          <p:spPr>
            <a:xfrm>
              <a:off x="2590800" y="1459468"/>
              <a:ext cx="18723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002060"/>
                  </a:solidFill>
                </a:rPr>
                <a:t>Intelligent </a:t>
              </a:r>
              <a:r>
                <a:rPr lang="en-US" i="1" dirty="0" err="1" smtClean="0">
                  <a:solidFill>
                    <a:srgbClr val="002060"/>
                  </a:solidFill>
                </a:rPr>
                <a:t>fuzzing</a:t>
              </a:r>
              <a:endParaRPr lang="en-US" i="1" dirty="0">
                <a:solidFill>
                  <a:srgbClr val="00206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3. </a:t>
            </a:r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Xây dựng hệ thống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2886075" y="1447800"/>
          <a:ext cx="5800725" cy="3933825"/>
        </p:xfrm>
        <a:graphic>
          <a:graphicData uri="http://schemas.openxmlformats.org/presentationml/2006/ole">
            <p:oleObj spid="_x0000_s22529" name="Visio" r:id="rId3" imgW="6397833" imgH="4345291" progId="Visio.Drawing.11">
              <p:embed/>
            </p:oleObj>
          </a:graphicData>
        </a:graphic>
      </p:graphicFrame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1524000"/>
            <a:ext cx="183832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7" name="Right Arrow 36"/>
          <p:cNvSpPr/>
          <p:nvPr/>
        </p:nvSpPr>
        <p:spPr>
          <a:xfrm>
            <a:off x="2438400" y="2895600"/>
            <a:ext cx="3810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228600" y="49530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 smtClean="0"/>
              <a:t>Thư</a:t>
            </a:r>
            <a:r>
              <a:rPr lang="en-US" i="1" dirty="0" smtClean="0"/>
              <a:t> </a:t>
            </a:r>
            <a:r>
              <a:rPr lang="en-US" i="1" dirty="0" err="1" smtClean="0"/>
              <a:t>mục</a:t>
            </a:r>
            <a:r>
              <a:rPr lang="en-US" i="1" dirty="0" smtClean="0"/>
              <a:t> </a:t>
            </a:r>
            <a:r>
              <a:rPr lang="en-US" i="1" dirty="0" err="1" smtClean="0"/>
              <a:t>zFramework</a:t>
            </a:r>
            <a:endParaRPr lang="en-US" i="1" dirty="0"/>
          </a:p>
        </p:txBody>
      </p:sp>
      <p:sp>
        <p:nvSpPr>
          <p:cNvPr id="40" name="TextBox 39"/>
          <p:cNvSpPr txBox="1"/>
          <p:nvPr/>
        </p:nvSpPr>
        <p:spPr>
          <a:xfrm>
            <a:off x="4267200" y="5562600"/>
            <a:ext cx="32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Namespace </a:t>
            </a:r>
            <a:r>
              <a:rPr lang="en-US" i="1" dirty="0" err="1" smtClean="0"/>
              <a:t>trong</a:t>
            </a:r>
            <a:r>
              <a:rPr lang="en-US" i="1" dirty="0" smtClean="0"/>
              <a:t> </a:t>
            </a:r>
            <a:r>
              <a:rPr lang="en-US" i="1" dirty="0" err="1" smtClean="0"/>
              <a:t>zFramework</a:t>
            </a:r>
            <a:endParaRPr lang="en-US" i="1" dirty="0"/>
          </a:p>
        </p:txBody>
      </p:sp>
      <p:sp>
        <p:nvSpPr>
          <p:cNvPr id="22532" name="WordArt 4"/>
          <p:cNvSpPr>
            <a:spLocks noChangeArrowheads="1" noChangeShapeType="1" noTextEdit="1"/>
          </p:cNvSpPr>
          <p:nvPr/>
        </p:nvSpPr>
        <p:spPr bwMode="auto">
          <a:xfrm>
            <a:off x="7848600" y="3917950"/>
            <a:ext cx="317500" cy="2730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/>
            <a:r>
              <a:rPr lang="en-US" sz="3600" kern="10" spc="0" dirty="0" smtClean="0">
                <a:ln w="9525">
                  <a:noFill/>
                  <a:round/>
                  <a:headEnd/>
                  <a:tailEnd/>
                </a:ln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C#</a:t>
            </a:r>
            <a:endParaRPr lang="en-US" sz="3600" kern="10" spc="0" dirty="0">
              <a:ln w="9525">
                <a:noFill/>
                <a:round/>
                <a:headEnd/>
                <a:tailEnd/>
              </a:ln>
              <a:solidFill>
                <a:srgbClr val="336699"/>
              </a:solidFill>
              <a:effectLst>
                <a:outerShdw dist="45791" dir="2021404" algn="ctr" rotWithShape="0">
                  <a:srgbClr val="B2B2B2">
                    <a:alpha val="80000"/>
                  </a:srgbClr>
                </a:outerShdw>
              </a:effectLst>
              <a:latin typeface="Times New Roman"/>
              <a:cs typeface="Times New Roman"/>
            </a:endParaRPr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438400"/>
            <a:ext cx="2466975" cy="20383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Kiến trúc zFramework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876925" y="1371600"/>
            <a:ext cx="2886075" cy="20288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867400" y="3352800"/>
            <a:ext cx="2886075" cy="20288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14600" y="1119188"/>
            <a:ext cx="3505200" cy="46196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emo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1447800" y="914400"/>
            <a:ext cx="8001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ecunia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Advisory SA22563</a:t>
            </a:r>
          </a:p>
          <a:p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QK SMTP Server "RCPT TO:" Buffer Overflow Vulnerability</a:t>
            </a:r>
          </a:p>
          <a:p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eference: </a:t>
            </a:r>
            <a:r>
              <a:rPr lang="en-US" sz="2000" b="1" dirty="0" smtClean="0">
                <a:solidFill>
                  <a:srgbClr val="0000CC"/>
                </a:solidFill>
                <a:latin typeface="Segoe UI" pitchFamily="34" charset="0"/>
                <a:ea typeface="Segoe UI" pitchFamily="34" charset="0"/>
                <a:cs typeface="Segoe UI" pitchFamily="34" charset="0"/>
                <a:hlinkClick r:id="rId3"/>
              </a:rPr>
              <a:t>http://secunia.com/advisories/22563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  <a:hlinkClick r:id="rId3"/>
              </a:rPr>
              <a:t>/</a:t>
            </a:r>
            <a:endParaRPr lang="en-US" sz="2000" b="1" dirty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28800" y="2057400"/>
            <a:ext cx="596303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emo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9" name="TextBox 8"/>
          <p:cNvSpPr txBox="1"/>
          <p:nvPr/>
        </p:nvSpPr>
        <p:spPr>
          <a:xfrm>
            <a:off x="609600" y="873978"/>
            <a:ext cx="7924800" cy="54476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: 220 smtp.example.com ESMTP Postfix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HELO relay.example.org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: 250 Hello relay.example.org, I am glad to meet you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MAIL FROM:&lt;bob@example.org&gt;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: 250 Ok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</a:t>
            </a:r>
            <a:r>
              <a:rPr lang="en-US" sz="2800" b="1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RCPT TO: </a:t>
            </a:r>
            <a:r>
              <a:rPr lang="en-US" sz="2800" b="1" dirty="0" smtClean="0">
                <a:latin typeface="Segoe UI" pitchFamily="34" charset="0"/>
                <a:ea typeface="Segoe UI" pitchFamily="34" charset="0"/>
                <a:cs typeface="Segoe UI" pitchFamily="34" charset="0"/>
                <a:hlinkClick r:id="rId3"/>
              </a:rPr>
              <a:t>alice@example.com</a:t>
            </a:r>
            <a:endParaRPr lang="en-US" sz="1600" b="1" dirty="0" smtClean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: 250 Ok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DATA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: 354 End data with &lt;CR&gt;&lt;LF&gt;.&lt;CR&gt;&lt;LF&gt;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From: "Bob Example" &lt;bob@example.org&gt;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To: Alice Example &lt;alice@example.com&gt;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Cc: theboss@example.com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Date: Tue, 15 Jan 2008 16:02:43 -0500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Subject: Test message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Hello Alice.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.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: 250 Ok: queued as 12345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: QUIT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: 221 Bye</a:t>
            </a:r>
          </a:p>
          <a:p>
            <a:r>
              <a:rPr lang="en-US" sz="16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{The server closes the connection}</a:t>
            </a:r>
            <a:endParaRPr lang="en-US" sz="160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emo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1447800" y="914400"/>
            <a:ext cx="8001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ecunia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Advisory SA18649</a:t>
            </a:r>
          </a:p>
          <a:p>
            <a:r>
              <a:rPr lang="en-US" sz="2000" b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Winamp</a:t>
            </a:r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Three Playlist Parsing Buffer Overflow Vulnerabilities</a:t>
            </a:r>
          </a:p>
          <a:p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eference: </a:t>
            </a:r>
            <a:r>
              <a:rPr lang="en-US" sz="2000" b="1" dirty="0" smtClean="0">
                <a:solidFill>
                  <a:srgbClr val="0000CC"/>
                </a:solidFill>
                <a:latin typeface="Segoe UI" pitchFamily="34" charset="0"/>
                <a:ea typeface="Segoe UI" pitchFamily="34" charset="0"/>
                <a:cs typeface="Segoe UI" pitchFamily="34" charset="0"/>
                <a:hlinkClick r:id="rId3"/>
              </a:rPr>
              <a:t>http://secunia.com/advisories/18649</a:t>
            </a:r>
            <a:endParaRPr lang="en-US" sz="2000" b="1" dirty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8" name="Picture 7" descr="Send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200" y="842010"/>
            <a:ext cx="1219200" cy="1211580"/>
          </a:xfrm>
          <a:prstGeom prst="rect">
            <a:avLst/>
          </a:prstGeom>
        </p:spPr>
      </p:pic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0" y="2209800"/>
            <a:ext cx="7047099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emo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990600" y="914400"/>
            <a:ext cx="7239000" cy="560153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[playlist]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b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ile1=z</a:t>
            </a:r>
          </a:p>
          <a:p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Title1=z</a:t>
            </a:r>
          </a:p>
          <a:p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Length1= </a:t>
            </a:r>
            <a:r>
              <a:rPr lang="en-US" sz="2000" dirty="0" err="1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zString</a:t>
            </a: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/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b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ile2=Comedy\Weird Al - Everything You Know Is Wrong.mp3</a:t>
            </a:r>
            <a:br>
              <a:rPr lang="en-US" b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Title2=Weird Al - Everything You Know Is Wrong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Length2=227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b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ile3=Weird Al - This Is The Life.mp3</a:t>
            </a: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/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Title3=Weird Al </a:t>
            </a:r>
            <a:r>
              <a:rPr lang="en-US" sz="2000" dirty="0" err="1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Yankovic</a:t>
            </a: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 - This is the Life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Length3=187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b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ile4=http://www.site.com/~user/gump.mp3</a:t>
            </a: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/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Title4=Weird Al: Bad Hair Day - Gump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Length4=129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b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ile5=http://www.site.com:8000/listen.pls</a:t>
            </a: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/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Title5=My Cool Stream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Length5=-1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err="1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NumberOfEntries</a:t>
            </a: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=5</a:t>
            </a:r>
            <a:b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Version=2</a:t>
            </a:r>
            <a:endParaRPr lang="en-US" sz="2000" b="1" dirty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emo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/>
          <p:nvPr/>
        </p:nvGrpSpPr>
        <p:grpSpPr>
          <a:xfrm>
            <a:off x="-76200" y="-57150"/>
            <a:ext cx="9220200" cy="7143750"/>
            <a:chOff x="-76200" y="-57150"/>
            <a:chExt cx="9220200" cy="7143750"/>
          </a:xfrm>
        </p:grpSpPr>
        <p:pic>
          <p:nvPicPr>
            <p:cNvPr id="12" name="Picture 11" descr="Summer_Times_by_pycc_wallpaper.jp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9144000" cy="6858000"/>
            </a:xfrm>
            <a:prstGeom prst="rect">
              <a:avLst/>
            </a:prstGeom>
          </p:spPr>
        </p:pic>
        <p:pic>
          <p:nvPicPr>
            <p:cNvPr id="15" name="Picture 14" descr="Project2.pn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2400" y="4445000"/>
              <a:ext cx="1981200" cy="2641600"/>
            </a:xfrm>
            <a:prstGeom prst="rect">
              <a:avLst/>
            </a:prstGeom>
          </p:spPr>
        </p:pic>
        <p:pic>
          <p:nvPicPr>
            <p:cNvPr id="16" name="Picture 15" descr="Project3.pn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086600" y="5314950"/>
              <a:ext cx="2057400" cy="1543050"/>
            </a:xfrm>
            <a:prstGeom prst="rect">
              <a:avLst/>
            </a:prstGeom>
          </p:spPr>
        </p:pic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-76200" y="-57150"/>
              <a:ext cx="2286001" cy="59055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13" name="TextBox 12"/>
          <p:cNvSpPr txBox="1"/>
          <p:nvPr/>
        </p:nvSpPr>
        <p:spPr>
          <a:xfrm>
            <a:off x="0" y="3102858"/>
            <a:ext cx="91440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Em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xin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chân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thành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35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cảm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vi-VN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ơ</a:t>
            </a:r>
            <a:r>
              <a:rPr lang="en-US" sz="3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glow rad="228600">
                    <a:srgbClr val="00B050">
                      <a:alpha val="40000"/>
                    </a:srgbClr>
                  </a:glow>
                </a:effectLst>
                <a:latin typeface="Segoe UI" pitchFamily="34" charset="0"/>
                <a:ea typeface="Segoe UI" pitchFamily="34" charset="0"/>
                <a:cs typeface="Segoe UI" pitchFamily="34" charset="0"/>
              </a:rPr>
              <a:t>n!</a:t>
            </a:r>
            <a:endParaRPr lang="en-US" sz="35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bg1">
                  <a:lumMod val="95000"/>
                </a:schemeClr>
              </a:solidFill>
              <a:effectLst>
                <a:glow rad="228600">
                  <a:srgbClr val="00B050">
                    <a:alpha val="40000"/>
                  </a:srgbClr>
                </a:glow>
              </a:effectLst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ự bị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95475" y="1009650"/>
            <a:ext cx="5876925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/>
              <a:t>Nội du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0038" y="1090613"/>
            <a:ext cx="8543925" cy="46767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ự bị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1988" y="1400175"/>
            <a:ext cx="7820025" cy="405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ự bị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05013" y="847725"/>
            <a:ext cx="5133975" cy="585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>
                <a:latin typeface="Segoe UI" pitchFamily="34" charset="0"/>
                <a:ea typeface="Segoe UI" pitchFamily="34" charset="0"/>
                <a:cs typeface="Segoe UI" pitchFamily="34" charset="0"/>
              </a:rPr>
              <a:pPr>
                <a:defRPr/>
              </a:pPr>
              <a:t>3</a:t>
            </a:fld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.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Đặt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vấn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vi-VN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đề</a:t>
            </a:r>
            <a:endParaRPr lang="en-US" dirty="0">
              <a:solidFill>
                <a:srgbClr val="FF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cxnSp>
        <p:nvCxnSpPr>
          <p:cNvPr id="14" name="Straight Connector 13"/>
          <p:cNvCxnSpPr/>
          <p:nvPr/>
        </p:nvCxnSpPr>
        <p:spPr>
          <a:xfrm>
            <a:off x="609600" y="1522412"/>
            <a:ext cx="3429000" cy="1588"/>
          </a:xfrm>
          <a:prstGeom prst="line">
            <a:avLst/>
          </a:prstGeom>
          <a:ln w="63500" cap="flat" cmpd="dbl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33400" y="1143000"/>
            <a:ext cx="3200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1600" i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ự kiện </a:t>
            </a:r>
            <a:r>
              <a:rPr lang="en-US" sz="1600" i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n </a:t>
            </a:r>
            <a:r>
              <a:rPr lang="en-US" sz="1600" i="1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inh</a:t>
            </a:r>
            <a:r>
              <a:rPr lang="en-US" sz="1600" i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1600" i="1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mạng</a:t>
            </a:r>
            <a:r>
              <a:rPr lang="en-US" sz="1600" i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vi-VN" sz="1600" i="1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ăm 2009</a:t>
            </a:r>
            <a:endParaRPr lang="en-US" sz="1600" i="1" dirty="0">
              <a:solidFill>
                <a:srgbClr val="FF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31" name="Group 30"/>
          <p:cNvGrpSpPr/>
          <p:nvPr/>
        </p:nvGrpSpPr>
        <p:grpSpPr>
          <a:xfrm>
            <a:off x="4114800" y="1143000"/>
            <a:ext cx="4419600" cy="3962400"/>
            <a:chOff x="4114800" y="1143000"/>
            <a:chExt cx="4419600" cy="3962400"/>
          </a:xfrm>
        </p:grpSpPr>
        <p:grpSp>
          <p:nvGrpSpPr>
            <p:cNvPr id="12" name="Group 11"/>
            <p:cNvGrpSpPr/>
            <p:nvPr/>
          </p:nvGrpSpPr>
          <p:grpSpPr>
            <a:xfrm>
              <a:off x="4114800" y="1143000"/>
              <a:ext cx="4419600" cy="3962400"/>
              <a:chOff x="609600" y="1447800"/>
              <a:chExt cx="4419600" cy="3962400"/>
            </a:xfrm>
          </p:grpSpPr>
          <p:graphicFrame>
            <p:nvGraphicFramePr>
              <p:cNvPr id="10" name="Chart 9"/>
              <p:cNvGraphicFramePr/>
              <p:nvPr/>
            </p:nvGraphicFramePr>
            <p:xfrm>
              <a:off x="762000" y="1828800"/>
              <a:ext cx="4267200" cy="35814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3"/>
              </a:graphicData>
            </a:graphic>
          </p:graphicFrame>
          <p:sp>
            <p:nvSpPr>
              <p:cNvPr id="11" name="TextBox 10"/>
              <p:cNvSpPr txBox="1"/>
              <p:nvPr/>
            </p:nvSpPr>
            <p:spPr>
              <a:xfrm>
                <a:off x="609600" y="1447800"/>
                <a:ext cx="25146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i="1" dirty="0" err="1" smtClean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Thống</a:t>
                </a:r>
                <a:r>
                  <a:rPr lang="en-US" sz="1600" i="1" dirty="0" smtClean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 </a:t>
                </a:r>
                <a:r>
                  <a:rPr lang="en-US" sz="1600" i="1" dirty="0" err="1" smtClean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kê</a:t>
                </a:r>
                <a:r>
                  <a:rPr lang="en-US" sz="1600" i="1" dirty="0" smtClean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 </a:t>
                </a:r>
                <a:r>
                  <a:rPr lang="en-US" sz="1600" i="1" dirty="0" err="1" smtClean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của</a:t>
                </a:r>
                <a:r>
                  <a:rPr lang="en-US" sz="1600" i="1" dirty="0" smtClean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 </a:t>
                </a:r>
                <a:r>
                  <a:rPr lang="en-US" sz="1600" i="1" dirty="0" err="1" smtClean="0">
                    <a:solidFill>
                      <a:srgbClr val="FF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Secunia</a:t>
                </a:r>
                <a:endParaRPr lang="en-US" sz="1600" i="1" dirty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endParaRPr>
              </a:p>
            </p:txBody>
          </p:sp>
        </p:grpSp>
        <p:cxnSp>
          <p:nvCxnSpPr>
            <p:cNvPr id="17" name="Straight Connector 16"/>
            <p:cNvCxnSpPr/>
            <p:nvPr/>
          </p:nvCxnSpPr>
          <p:spPr>
            <a:xfrm>
              <a:off x="4419600" y="1524000"/>
              <a:ext cx="3962400" cy="1588"/>
            </a:xfrm>
            <a:prstGeom prst="line">
              <a:avLst/>
            </a:prstGeom>
            <a:ln w="63500" cap="flat" cmpd="dbl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533400" y="17526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âu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onficker</a:t>
            </a:r>
            <a:endParaRPr lang="en-US" dirty="0">
              <a:solidFill>
                <a:srgbClr val="FF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33400" y="24384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ấn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ông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DDoS</a:t>
            </a:r>
            <a:endParaRPr lang="en-US" dirty="0">
              <a:solidFill>
                <a:srgbClr val="FF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33400" y="31242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ộ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ài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khoản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Gmail</a:t>
            </a:r>
            <a:endParaRPr lang="en-US" dirty="0">
              <a:solidFill>
                <a:srgbClr val="FF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33400" y="3853544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...</a:t>
            </a:r>
            <a:endParaRPr lang="en-US" dirty="0">
              <a:solidFill>
                <a:srgbClr val="FF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27" name="Picture 2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1828800"/>
            <a:ext cx="2743200" cy="195942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30" name="Group 29"/>
          <p:cNvGrpSpPr/>
          <p:nvPr/>
        </p:nvGrpSpPr>
        <p:grpSpPr>
          <a:xfrm>
            <a:off x="685800" y="5334000"/>
            <a:ext cx="7620000" cy="400110"/>
            <a:chOff x="685800" y="5334000"/>
            <a:chExt cx="7620000" cy="400110"/>
          </a:xfrm>
        </p:grpSpPr>
        <p:sp>
          <p:nvSpPr>
            <p:cNvPr id="15" name="TextBox 14"/>
            <p:cNvSpPr txBox="1"/>
            <p:nvPr/>
          </p:nvSpPr>
          <p:spPr>
            <a:xfrm>
              <a:off x="1143000" y="5334000"/>
              <a:ext cx="7162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 err="1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ình</a:t>
              </a:r>
              <a:r>
                <a:rPr lang="en-US" sz="2000" b="1" dirty="0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dirty="0" err="1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hình</a:t>
              </a:r>
              <a:r>
                <a:rPr lang="en-US" sz="2000" b="1" dirty="0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an </a:t>
              </a:r>
              <a:r>
                <a:rPr lang="en-US" sz="2000" b="1" dirty="0" err="1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inh</a:t>
              </a:r>
              <a:r>
                <a:rPr lang="en-US" sz="2000" b="1" dirty="0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u="sng" dirty="0" err="1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ứng</a:t>
              </a:r>
              <a:r>
                <a:rPr lang="en-US" sz="2000" b="1" u="sng" dirty="0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u="sng" dirty="0" err="1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dụng</a:t>
              </a:r>
              <a:r>
                <a:rPr lang="en-US" sz="2000" b="1" u="sng" dirty="0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dirty="0" err="1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hết</a:t>
              </a:r>
              <a:r>
                <a:rPr lang="en-US" sz="2000" b="1" dirty="0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dirty="0" err="1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ức</a:t>
              </a:r>
              <a:r>
                <a:rPr lang="en-US" sz="2000" b="1" dirty="0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dirty="0" err="1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óng</a:t>
              </a:r>
              <a:r>
                <a:rPr lang="en-US" sz="2000" b="1" dirty="0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dirty="0" err="1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bỏng</a:t>
              </a:r>
              <a:r>
                <a:rPr lang="en-US" sz="2000" b="1" dirty="0" smtClean="0">
                  <a:solidFill>
                    <a:srgbClr val="FF000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!!!</a:t>
              </a:r>
              <a:endParaRPr lang="en-US" sz="20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9" name="Right Arrow 28"/>
            <p:cNvSpPr/>
            <p:nvPr/>
          </p:nvSpPr>
          <p:spPr>
            <a:xfrm>
              <a:off x="685800" y="5334000"/>
              <a:ext cx="457200" cy="304800"/>
            </a:xfrm>
            <a:prstGeom prst="right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10400" y="5029200"/>
            <a:ext cx="1371600" cy="11078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/>
          <p:cNvGrpSpPr/>
          <p:nvPr/>
        </p:nvGrpSpPr>
        <p:grpSpPr>
          <a:xfrm>
            <a:off x="533400" y="4191000"/>
            <a:ext cx="8153400" cy="2103123"/>
            <a:chOff x="1600200" y="1066798"/>
            <a:chExt cx="6096000" cy="2103123"/>
          </a:xfrm>
        </p:grpSpPr>
        <p:sp>
          <p:nvSpPr>
            <p:cNvPr id="39" name="TextBox 38"/>
            <p:cNvSpPr txBox="1"/>
            <p:nvPr/>
          </p:nvSpPr>
          <p:spPr>
            <a:xfrm>
              <a:off x="1600200" y="1524001"/>
              <a:ext cx="6096000" cy="16459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lvl="3"/>
              <a:r>
                <a:rPr lang="en-US" sz="20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</a:t>
              </a:r>
            </a:p>
            <a:p>
              <a:pPr lvl="3"/>
              <a:r>
                <a:rPr lang="en-US" sz="20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</a:t>
              </a:r>
              <a:endParaRPr lang="en-US" sz="2400" b="1" dirty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600200" y="1066798"/>
              <a:ext cx="6096000" cy="46166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Xây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dựng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hệ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ống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rên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ông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ghệ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Fuzzing</a:t>
              </a:r>
              <a:endParaRPr lang="en-US" sz="2400" b="1" dirty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Giải pháp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533400" y="1066800"/>
            <a:ext cx="8153400" cy="2103123"/>
            <a:chOff x="1600200" y="1066798"/>
            <a:chExt cx="6096000" cy="2103123"/>
          </a:xfrm>
        </p:grpSpPr>
        <p:sp>
          <p:nvSpPr>
            <p:cNvPr id="36" name="TextBox 35"/>
            <p:cNvSpPr txBox="1"/>
            <p:nvPr/>
          </p:nvSpPr>
          <p:spPr>
            <a:xfrm>
              <a:off x="1600200" y="1524001"/>
              <a:ext cx="6096000" cy="164592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lvl="3"/>
              <a:r>
                <a:rPr lang="en-US" sz="20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</a:t>
              </a:r>
            </a:p>
            <a:p>
              <a:pPr lvl="3"/>
              <a:r>
                <a:rPr lang="en-US" sz="20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</a:t>
              </a:r>
              <a:endParaRPr lang="en-US" sz="2400" b="1" dirty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600200" y="1066798"/>
              <a:ext cx="6096000" cy="46166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 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Kiểm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ử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phần</a:t>
              </a:r>
              <a:r>
                <a:rPr lang="en-US" sz="24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4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mềm</a:t>
              </a:r>
              <a:r>
                <a:rPr lang="en-US" sz="20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</a:t>
              </a:r>
              <a:endParaRPr lang="en-US" sz="2400" b="1" dirty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24" name="Group 23"/>
          <p:cNvGrpSpPr/>
          <p:nvPr/>
        </p:nvGrpSpPr>
        <p:grpSpPr>
          <a:xfrm>
            <a:off x="5867400" y="1905002"/>
            <a:ext cx="2590800" cy="707886"/>
            <a:chOff x="5334000" y="3124198"/>
            <a:chExt cx="2831805" cy="1075059"/>
          </a:xfrm>
        </p:grpSpPr>
        <p:sp>
          <p:nvSpPr>
            <p:cNvPr id="23" name="TextBox 22"/>
            <p:cNvSpPr txBox="1"/>
            <p:nvPr/>
          </p:nvSpPr>
          <p:spPr>
            <a:xfrm>
              <a:off x="5334000" y="3124198"/>
              <a:ext cx="2831805" cy="10750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1"/>
              <a:r>
                <a:rPr lang="en-US" sz="20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ủ</a:t>
              </a:r>
              <a:r>
                <a:rPr lang="en-US" sz="20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ông</a:t>
              </a:r>
              <a:r>
                <a:rPr lang="en-US" sz="2000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.</a:t>
              </a:r>
            </a:p>
            <a:p>
              <a:pPr lvl="1"/>
              <a:r>
                <a:rPr lang="en-US" sz="2000" u="sng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Lỗ</a:t>
              </a:r>
              <a:r>
                <a:rPr lang="en-US" sz="2000" u="sng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u="sng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hổng</a:t>
              </a:r>
              <a:r>
                <a:rPr lang="en-US" sz="2000" u="sng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an </a:t>
              </a:r>
              <a:r>
                <a:rPr lang="en-US" sz="2000" u="sng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inh</a:t>
              </a:r>
              <a:r>
                <a:rPr lang="en-US" sz="2000" u="sng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?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pic>
          <p:nvPicPr>
            <p:cNvPr id="20" name="Picture 19" descr="arrowdown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417288" y="3232870"/>
              <a:ext cx="381000" cy="932844"/>
            </a:xfrm>
            <a:prstGeom prst="rect">
              <a:avLst/>
            </a:prstGeom>
          </p:spPr>
        </p:pic>
      </p:grpSp>
      <p:pic>
        <p:nvPicPr>
          <p:cNvPr id="25" name=" 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9883025">
            <a:off x="3228318" y="1790344"/>
            <a:ext cx="1393383" cy="110243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90600" y="1752602"/>
            <a:ext cx="7143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6" name="Group 45"/>
          <p:cNvGrpSpPr/>
          <p:nvPr/>
        </p:nvGrpSpPr>
        <p:grpSpPr>
          <a:xfrm>
            <a:off x="914400" y="5029200"/>
            <a:ext cx="3963942" cy="707886"/>
            <a:chOff x="989058" y="5029200"/>
            <a:chExt cx="3963942" cy="707886"/>
          </a:xfrm>
        </p:grpSpPr>
        <p:pic>
          <p:nvPicPr>
            <p:cNvPr id="22" name="Picture 21" descr="arrow-down-green_benji_p_01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10800000">
              <a:off x="989058" y="5089676"/>
              <a:ext cx="306341" cy="625324"/>
            </a:xfrm>
            <a:prstGeom prst="rect">
              <a:avLst/>
            </a:prstGeom>
          </p:spPr>
        </p:pic>
        <p:sp>
          <p:nvSpPr>
            <p:cNvPr id="41" name="TextBox 40"/>
            <p:cNvSpPr txBox="1"/>
            <p:nvPr/>
          </p:nvSpPr>
          <p:spPr>
            <a:xfrm>
              <a:off x="1295400" y="5029200"/>
              <a:ext cx="365760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vi-VN" sz="2000" dirty="0" smtClean="0">
                  <a:latin typeface="Segoe UI" pitchFamily="34" charset="0"/>
                  <a:ea typeface="Segoe UI" pitchFamily="34" charset="0"/>
                  <a:cs typeface="Segoe UI" pitchFamily="34" charset="0"/>
                </a:rPr>
                <a:t>Tự động hóa cao độ</a:t>
              </a:r>
              <a:r>
                <a:rPr lang="en-US" sz="2000" dirty="0" smtClean="0">
                  <a:latin typeface="Segoe UI" pitchFamily="34" charset="0"/>
                  <a:ea typeface="Segoe UI" pitchFamily="34" charset="0"/>
                  <a:cs typeface="Segoe UI" pitchFamily="34" charset="0"/>
                </a:rPr>
                <a:t>.</a:t>
              </a:r>
              <a:endParaRPr lang="vi-VN" sz="2000" dirty="0" smtClean="0"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  <a:p>
              <a:r>
                <a:rPr lang="vi-VN" sz="2000" dirty="0" smtClean="0">
                  <a:latin typeface="Segoe UI" pitchFamily="34" charset="0"/>
                  <a:ea typeface="Segoe UI" pitchFamily="34" charset="0"/>
                  <a:cs typeface="Segoe UI" pitchFamily="34" charset="0"/>
                </a:rPr>
                <a:t>Phát hiện lỗ hổng an ninh tốt</a:t>
              </a:r>
              <a:r>
                <a:rPr lang="en-US" sz="2000" dirty="0" smtClean="0">
                  <a:latin typeface="Segoe UI" pitchFamily="34" charset="0"/>
                  <a:ea typeface="Segoe UI" pitchFamily="34" charset="0"/>
                  <a:cs typeface="Segoe UI" pitchFamily="34" charset="0"/>
                </a:rPr>
                <a:t>.</a:t>
              </a:r>
              <a:endParaRPr lang="en-US" sz="2000" dirty="0"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5660305" y="5029200"/>
            <a:ext cx="2950295" cy="733425"/>
            <a:chOff x="963535" y="1981200"/>
            <a:chExt cx="2950295" cy="733425"/>
          </a:xfrm>
        </p:grpSpPr>
        <p:pic>
          <p:nvPicPr>
            <p:cNvPr id="43" name="Picture 7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963535" y="1981200"/>
              <a:ext cx="689855" cy="733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4" name="TextBox 43"/>
            <p:cNvSpPr txBox="1"/>
            <p:nvPr/>
          </p:nvSpPr>
          <p:spPr>
            <a:xfrm>
              <a:off x="1500990" y="2145268"/>
              <a:ext cx="241284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ải</a:t>
              </a:r>
              <a:r>
                <a:rPr lang="en-US" sz="2000" b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iện</a:t>
              </a:r>
              <a:r>
                <a:rPr lang="en-US" sz="2000" b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hiệu</a:t>
              </a:r>
              <a:r>
                <a:rPr lang="en-US" sz="2000" b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b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uất</a:t>
              </a:r>
              <a:endParaRPr lang="en-US" sz="2000" b="1" dirty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45" name="Down Arrow 44"/>
          <p:cNvSpPr/>
          <p:nvPr/>
        </p:nvSpPr>
        <p:spPr>
          <a:xfrm>
            <a:off x="4114800" y="3352800"/>
            <a:ext cx="609600" cy="609600"/>
          </a:xfrm>
          <a:prstGeom prst="downArrow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7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391400" y="4724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5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2. </a:t>
            </a:r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Kĩ thuật Fuzzing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5" name="Group 12"/>
          <p:cNvGrpSpPr/>
          <p:nvPr/>
        </p:nvGrpSpPr>
        <p:grpSpPr>
          <a:xfrm>
            <a:off x="228600" y="990600"/>
            <a:ext cx="8305800" cy="1628239"/>
            <a:chOff x="381000" y="2895600"/>
            <a:chExt cx="8305800" cy="1628239"/>
          </a:xfrm>
        </p:grpSpPr>
        <p:pic>
          <p:nvPicPr>
            <p:cNvPr id="45059" name="Picture 3"/>
            <p:cNvPicPr>
              <a:picLocks noChangeAspect="1" noChangeArrowheads="1"/>
            </p:cNvPicPr>
            <p:nvPr/>
          </p:nvPicPr>
          <p:blipFill>
            <a:blip r:embed="rId3"/>
            <a:stretch>
              <a:fillRect/>
            </a:stretch>
          </p:blipFill>
          <p:spPr bwMode="auto">
            <a:xfrm>
              <a:off x="381000" y="2895600"/>
              <a:ext cx="1600200" cy="16002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sp>
          <p:nvSpPr>
            <p:cNvPr id="12" name="TextBox 11"/>
            <p:cNvSpPr txBox="1"/>
            <p:nvPr/>
          </p:nvSpPr>
          <p:spPr>
            <a:xfrm>
              <a:off x="2133600" y="3200400"/>
              <a:ext cx="6553200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Fuzzing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là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kỹ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uật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phát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hiện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lỗi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phần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mềm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vi-VN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một cách tự động bằng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ung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ấp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dữ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liệu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đầu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vào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ho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vi-VN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việc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hương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rình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,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au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đó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eo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dõi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và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ghi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lại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lỗi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xảy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ra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rong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quá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rình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xử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lý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ủa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hương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sz="2000" i="1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rình</a:t>
              </a:r>
              <a:r>
                <a:rPr lang="en-US" sz="2000" i="1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.</a:t>
              </a:r>
              <a:endParaRPr lang="en-US" sz="2000" i="1" dirty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981200" y="2819400"/>
          <a:ext cx="6290017" cy="2781300"/>
        </p:xfrm>
        <a:graphic>
          <a:graphicData uri="http://schemas.openxmlformats.org/presentationml/2006/ole">
            <p:oleObj spid="_x0000_s1027" r:id="rId5" imgW="4423791" imgH="1954911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0" y="5410200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            </a:t>
            </a:r>
            <a:r>
              <a:rPr lang="en-US" sz="2000" i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Mô</a:t>
            </a:r>
            <a:r>
              <a:rPr lang="en-US" sz="2000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i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hình</a:t>
            </a:r>
            <a:r>
              <a:rPr lang="en-US" sz="2000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i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zzing</a:t>
            </a:r>
            <a:r>
              <a:rPr lang="en-US" sz="2000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i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ổ</a:t>
            </a:r>
            <a:r>
              <a:rPr lang="en-US" sz="2000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vi-VN" sz="2000" i="1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đ</a:t>
            </a:r>
            <a:r>
              <a:rPr lang="en-US" sz="2000" i="1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ển</a:t>
            </a:r>
            <a:endParaRPr lang="en-US" sz="2000" i="1" dirty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81200" y="91440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u="sng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Khái</a:t>
            </a:r>
            <a:r>
              <a:rPr lang="en-US" sz="2000" u="sng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000" u="sng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iệm</a:t>
            </a:r>
            <a:r>
              <a:rPr lang="en-US" u="sng" dirty="0" smtClean="0">
                <a:solidFill>
                  <a:srgbClr val="002060"/>
                </a:solidFill>
              </a:rPr>
              <a:t>:</a:t>
            </a:r>
            <a:endParaRPr lang="en-US" u="sng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2. </a:t>
            </a:r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Kĩ thuật Fuzzing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0" name="TextBox 19"/>
          <p:cNvSpPr txBox="1">
            <a:spLocks/>
          </p:cNvSpPr>
          <p:nvPr/>
        </p:nvSpPr>
        <p:spPr>
          <a:xfrm>
            <a:off x="4876800" y="1143000"/>
            <a:ext cx="3840480" cy="5029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lstStyle/>
          <a:p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Xử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ý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file:</a:t>
            </a:r>
          </a:p>
          <a:p>
            <a:endParaRPr lang="en-US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Xử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ý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giao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hức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:</a:t>
            </a:r>
          </a:p>
          <a:p>
            <a:endParaRPr lang="en-US" u="sng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dirty="0">
              <a:solidFill>
                <a:srgbClr val="0000CC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51" name="Group 50"/>
          <p:cNvGrpSpPr/>
          <p:nvPr/>
        </p:nvGrpSpPr>
        <p:grpSpPr>
          <a:xfrm>
            <a:off x="5105400" y="1905000"/>
            <a:ext cx="3429000" cy="990600"/>
            <a:chOff x="5181600" y="1905000"/>
            <a:chExt cx="3429000" cy="990600"/>
          </a:xfrm>
        </p:grpSpPr>
        <p:pic>
          <p:nvPicPr>
            <p:cNvPr id="23553" name="Picture 1" descr="D:\Setup\Graphics\Style\Misc Icon\Aeon\Apps\Flash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81600" y="1981200"/>
              <a:ext cx="914400" cy="914400"/>
            </a:xfrm>
            <a:prstGeom prst="rect">
              <a:avLst/>
            </a:prstGeom>
            <a:noFill/>
          </p:spPr>
        </p:pic>
        <p:pic>
          <p:nvPicPr>
            <p:cNvPr id="23554" name="Picture 2" descr="D:\Setup\Graphics\Style\Misc Icon\IconAIO\Win Type Icons\Win Type Icons\XLS.File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324600" y="1905000"/>
              <a:ext cx="990600" cy="990600"/>
            </a:xfrm>
            <a:prstGeom prst="rect">
              <a:avLst/>
            </a:prstGeom>
            <a:noFill/>
          </p:spPr>
        </p:pic>
        <p:pic>
          <p:nvPicPr>
            <p:cNvPr id="23556" name="Picture 4" descr="D:\Setup\Graphics\Style\Misc Icon\Icon.Plus.500.000.icons\Icone (png)\AQUA ICONS FILE MP3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620000" y="1905000"/>
              <a:ext cx="990600" cy="990600"/>
            </a:xfrm>
            <a:prstGeom prst="rect">
              <a:avLst/>
            </a:prstGeom>
            <a:noFill/>
          </p:spPr>
        </p:pic>
      </p:grpSp>
      <p:sp>
        <p:nvSpPr>
          <p:cNvPr id="22" name="Right Arrow 21"/>
          <p:cNvSpPr/>
          <p:nvPr/>
        </p:nvSpPr>
        <p:spPr>
          <a:xfrm>
            <a:off x="4419600" y="1295400"/>
            <a:ext cx="381000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0" name="Group 49"/>
          <p:cNvGrpSpPr/>
          <p:nvPr/>
        </p:nvGrpSpPr>
        <p:grpSpPr>
          <a:xfrm>
            <a:off x="5029200" y="4400550"/>
            <a:ext cx="3505200" cy="1009650"/>
            <a:chOff x="5029200" y="4572000"/>
            <a:chExt cx="3505200" cy="1009650"/>
          </a:xfrm>
        </p:grpSpPr>
        <p:pic>
          <p:nvPicPr>
            <p:cNvPr id="23557" name="Picture 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029200" y="4572000"/>
              <a:ext cx="1076325" cy="800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3558" name="Picture 6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6553200" y="4572000"/>
              <a:ext cx="952500" cy="1009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3560" name="Picture 8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772400" y="4648200"/>
              <a:ext cx="76200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26" name="Group 17"/>
          <p:cNvGrpSpPr/>
          <p:nvPr/>
        </p:nvGrpSpPr>
        <p:grpSpPr>
          <a:xfrm>
            <a:off x="457200" y="1143000"/>
            <a:ext cx="3840480" cy="731520"/>
            <a:chOff x="3581400" y="2743200"/>
            <a:chExt cx="3840480" cy="731520"/>
          </a:xfrm>
        </p:grpSpPr>
        <p:sp>
          <p:nvSpPr>
            <p:cNvPr id="27" name="TextBox 26"/>
            <p:cNvSpPr txBox="1"/>
            <p:nvPr/>
          </p:nvSpPr>
          <p:spPr>
            <a:xfrm>
              <a:off x="3581400" y="2743200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>
                <a:tabLst>
                  <a:tab pos="746125" algn="l"/>
                </a:tabLst>
              </a:pPr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1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Xác định mục tiêu</a:t>
              </a:r>
              <a:endParaRPr lang="en-US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28" name="Picture 2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3657600" y="2813840"/>
              <a:ext cx="762000" cy="6285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9" name="Group 16"/>
          <p:cNvGrpSpPr/>
          <p:nvPr/>
        </p:nvGrpSpPr>
        <p:grpSpPr>
          <a:xfrm>
            <a:off x="457200" y="2575560"/>
            <a:ext cx="3840480" cy="731520"/>
            <a:chOff x="3581400" y="3865214"/>
            <a:chExt cx="3840480" cy="731520"/>
          </a:xfrm>
        </p:grpSpPr>
        <p:sp>
          <p:nvSpPr>
            <p:cNvPr id="42" name="TextBox 41"/>
            <p:cNvSpPr txBox="1"/>
            <p:nvPr/>
          </p:nvSpPr>
          <p:spPr>
            <a:xfrm>
              <a:off x="3581400" y="3865214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>
                <a:tabLst>
                  <a:tab pos="576263" algn="l"/>
                </a:tabLst>
              </a:pPr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   2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inh dữ liệu fuzzing</a:t>
              </a:r>
            </a:p>
          </p:txBody>
        </p:sp>
        <p:pic>
          <p:nvPicPr>
            <p:cNvPr id="43" name="Picture 28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3657600" y="3886200"/>
              <a:ext cx="685800" cy="637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4" name="Group 15"/>
          <p:cNvGrpSpPr/>
          <p:nvPr/>
        </p:nvGrpSpPr>
        <p:grpSpPr>
          <a:xfrm>
            <a:off x="457200" y="4008119"/>
            <a:ext cx="3840480" cy="731520"/>
            <a:chOff x="3581400" y="4800599"/>
            <a:chExt cx="3840480" cy="731520"/>
          </a:xfrm>
        </p:grpSpPr>
        <p:sp>
          <p:nvSpPr>
            <p:cNvPr id="45" name="TextBox 44"/>
            <p:cNvSpPr txBox="1"/>
            <p:nvPr/>
          </p:nvSpPr>
          <p:spPr>
            <a:xfrm>
              <a:off x="3581400" y="4800599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           3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Gửi dữ liệu cho ứng dụng</a:t>
              </a:r>
            </a:p>
          </p:txBody>
        </p:sp>
        <p:pic>
          <p:nvPicPr>
            <p:cNvPr id="46" name="Picture 25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3657600" y="4875644"/>
              <a:ext cx="609600" cy="610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7" name="Group 17"/>
          <p:cNvGrpSpPr/>
          <p:nvPr/>
        </p:nvGrpSpPr>
        <p:grpSpPr>
          <a:xfrm>
            <a:off x="457200" y="5440680"/>
            <a:ext cx="3840480" cy="731520"/>
            <a:chOff x="685800" y="4038600"/>
            <a:chExt cx="3840480" cy="731520"/>
          </a:xfrm>
        </p:grpSpPr>
        <p:sp>
          <p:nvSpPr>
            <p:cNvPr id="48" name="TextBox 47"/>
            <p:cNvSpPr txBox="1"/>
            <p:nvPr/>
          </p:nvSpPr>
          <p:spPr>
            <a:xfrm>
              <a:off x="685800" y="4038600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           4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eo dõi lỗi và phân tích</a:t>
              </a:r>
              <a:endParaRPr lang="en-US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49" name="Picture 1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762000" y="4114800"/>
              <a:ext cx="640080" cy="64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2. </a:t>
            </a:r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Kĩ thuật Fuzzing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2" name="Right Arrow 21"/>
          <p:cNvSpPr/>
          <p:nvPr/>
        </p:nvSpPr>
        <p:spPr>
          <a:xfrm>
            <a:off x="4419600" y="2667000"/>
            <a:ext cx="381000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>
            <a:spLocks/>
          </p:cNvSpPr>
          <p:nvPr/>
        </p:nvSpPr>
        <p:spPr>
          <a:xfrm>
            <a:off x="4876800" y="1142997"/>
            <a:ext cx="3840480" cy="5029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lstStyle/>
          <a:p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Dữ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iệu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zzing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:</a:t>
            </a:r>
          </a:p>
          <a:p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  </a:t>
            </a:r>
          </a:p>
          <a:p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</a:t>
            </a:r>
            <a:r>
              <a:rPr lang="en-US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ó</a:t>
            </a:r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dạng</a:t>
            </a:r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vi-VN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đặc</a:t>
            </a:r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biệt</a:t>
            </a:r>
            <a:endParaRPr lang="en-US" sz="2400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	</a:t>
            </a:r>
          </a:p>
          <a:p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</a:t>
            </a:r>
            <a:r>
              <a:rPr lang="en-US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Hiệu</a:t>
            </a:r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uất</a:t>
            </a:r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zzing</a:t>
            </a:r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?</a:t>
            </a:r>
            <a:endParaRPr lang="en-US" sz="2400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2400" dirty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1885950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86375" y="2571750"/>
            <a:ext cx="5048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4" name="Group 33"/>
          <p:cNvGrpSpPr/>
          <p:nvPr/>
        </p:nvGrpSpPr>
        <p:grpSpPr>
          <a:xfrm>
            <a:off x="5181600" y="3429000"/>
            <a:ext cx="3200400" cy="1600200"/>
            <a:chOff x="5105400" y="2362200"/>
            <a:chExt cx="3200400" cy="1600200"/>
          </a:xfrm>
        </p:grpSpPr>
        <p:sp>
          <p:nvSpPr>
            <p:cNvPr id="30" name="TextBox 29"/>
            <p:cNvSpPr txBox="1"/>
            <p:nvPr/>
          </p:nvSpPr>
          <p:spPr>
            <a:xfrm>
              <a:off x="5105400" y="3593068"/>
              <a:ext cx="3200400" cy="369332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rtlCol="0" anchor="b">
              <a:spAutoFit/>
            </a:bodyPr>
            <a:lstStyle/>
            <a:p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~350 000 000 l</a:t>
              </a:r>
              <a:r>
                <a:rPr lang="vi-VN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ượ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fuzzing</a:t>
              </a:r>
              <a:endPara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25605" name="Picture 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105400" y="2895600"/>
              <a:ext cx="914400" cy="671513"/>
            </a:xfrm>
            <a:prstGeom prst="rect">
              <a:avLst/>
            </a:prstGeom>
            <a:noFill/>
            <a:ln w="9525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  <a:effectLst/>
          </p:spPr>
        </p:pic>
        <p:sp>
          <p:nvSpPr>
            <p:cNvPr id="33" name="Up-Down Arrow 32"/>
            <p:cNvSpPr/>
            <p:nvPr/>
          </p:nvSpPr>
          <p:spPr>
            <a:xfrm>
              <a:off x="6629400" y="2362200"/>
              <a:ext cx="228600" cy="762000"/>
            </a:xfrm>
            <a:prstGeom prst="upDown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4" name="Group 17"/>
          <p:cNvGrpSpPr/>
          <p:nvPr/>
        </p:nvGrpSpPr>
        <p:grpSpPr>
          <a:xfrm>
            <a:off x="457200" y="1143000"/>
            <a:ext cx="3840480" cy="731520"/>
            <a:chOff x="3581400" y="2743200"/>
            <a:chExt cx="3840480" cy="731520"/>
          </a:xfrm>
        </p:grpSpPr>
        <p:sp>
          <p:nvSpPr>
            <p:cNvPr id="45" name="TextBox 44"/>
            <p:cNvSpPr txBox="1"/>
            <p:nvPr/>
          </p:nvSpPr>
          <p:spPr>
            <a:xfrm>
              <a:off x="3581400" y="2743200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>
                <a:tabLst>
                  <a:tab pos="746125" algn="l"/>
                </a:tabLst>
              </a:pPr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1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Xác định mục tiêu</a:t>
              </a:r>
              <a:endParaRPr lang="en-US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46" name="Picture 45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657600" y="2813840"/>
              <a:ext cx="762000" cy="6285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7" name="Group 16"/>
          <p:cNvGrpSpPr/>
          <p:nvPr/>
        </p:nvGrpSpPr>
        <p:grpSpPr>
          <a:xfrm>
            <a:off x="457200" y="2575560"/>
            <a:ext cx="3840480" cy="731520"/>
            <a:chOff x="3581400" y="3865214"/>
            <a:chExt cx="3840480" cy="731520"/>
          </a:xfrm>
        </p:grpSpPr>
        <p:sp>
          <p:nvSpPr>
            <p:cNvPr id="48" name="TextBox 47"/>
            <p:cNvSpPr txBox="1"/>
            <p:nvPr/>
          </p:nvSpPr>
          <p:spPr>
            <a:xfrm>
              <a:off x="3581400" y="3865214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>
                <a:tabLst>
                  <a:tab pos="576263" algn="l"/>
                </a:tabLst>
              </a:pPr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   2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inh dữ liệu fuzzing</a:t>
              </a:r>
            </a:p>
          </p:txBody>
        </p:sp>
        <p:pic>
          <p:nvPicPr>
            <p:cNvPr id="49" name="Picture 28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657600" y="3886200"/>
              <a:ext cx="685800" cy="637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0" name="Group 15"/>
          <p:cNvGrpSpPr/>
          <p:nvPr/>
        </p:nvGrpSpPr>
        <p:grpSpPr>
          <a:xfrm>
            <a:off x="457200" y="4008119"/>
            <a:ext cx="3840480" cy="731520"/>
            <a:chOff x="3581400" y="4800599"/>
            <a:chExt cx="3840480" cy="731520"/>
          </a:xfrm>
        </p:grpSpPr>
        <p:sp>
          <p:nvSpPr>
            <p:cNvPr id="51" name="TextBox 50"/>
            <p:cNvSpPr txBox="1"/>
            <p:nvPr/>
          </p:nvSpPr>
          <p:spPr>
            <a:xfrm>
              <a:off x="3581400" y="4800599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           3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Gửi dữ liệu cho ứng dụng</a:t>
              </a:r>
            </a:p>
          </p:txBody>
        </p:sp>
        <p:pic>
          <p:nvPicPr>
            <p:cNvPr id="52" name="Picture 25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3657600" y="4875644"/>
              <a:ext cx="609600" cy="610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3" name="Group 17"/>
          <p:cNvGrpSpPr/>
          <p:nvPr/>
        </p:nvGrpSpPr>
        <p:grpSpPr>
          <a:xfrm>
            <a:off x="457200" y="5440680"/>
            <a:ext cx="3840480" cy="731520"/>
            <a:chOff x="685800" y="4038600"/>
            <a:chExt cx="3840480" cy="731520"/>
          </a:xfrm>
        </p:grpSpPr>
        <p:sp>
          <p:nvSpPr>
            <p:cNvPr id="54" name="TextBox 53"/>
            <p:cNvSpPr txBox="1"/>
            <p:nvPr/>
          </p:nvSpPr>
          <p:spPr>
            <a:xfrm>
              <a:off x="685800" y="4038600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           4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eo dõi lỗi và phân tích</a:t>
              </a:r>
              <a:endParaRPr lang="en-US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55" name="Picture 1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762000" y="4114800"/>
              <a:ext cx="640080" cy="64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2. </a:t>
            </a:r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Kĩ thuật Fuzzing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0" name="TextBox 19"/>
          <p:cNvSpPr txBox="1">
            <a:spLocks/>
          </p:cNvSpPr>
          <p:nvPr/>
        </p:nvSpPr>
        <p:spPr>
          <a:xfrm>
            <a:off x="4876800" y="1142997"/>
            <a:ext cx="3840480" cy="5029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lstStyle/>
          <a:p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Ph</a:t>
            </a:r>
            <a:r>
              <a:rPr lang="vi-VN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ươn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g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pháp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ào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?</a:t>
            </a:r>
          </a:p>
          <a:p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  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Dumb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zzing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:</a:t>
            </a:r>
          </a:p>
          <a:p>
            <a:pPr>
              <a:buFont typeface="Wingdings" pitchFamily="2" charset="2"/>
              <a:buChar char="ü"/>
            </a:pPr>
            <a:endParaRPr lang="en-US" sz="2400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</a:t>
            </a:r>
          </a:p>
          <a:p>
            <a:endParaRPr lang="en-US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r>
              <a:rPr lang="en-US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	</a:t>
            </a:r>
          </a:p>
          <a:p>
            <a:endParaRPr lang="en-US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>
              <a:buFont typeface="Wingdings" pitchFamily="2" charset="2"/>
              <a:buChar char="ü"/>
            </a:pP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Intelligent </a:t>
            </a:r>
            <a:r>
              <a:rPr lang="en-US" sz="2400" dirty="0" err="1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zzing</a:t>
            </a:r>
            <a:r>
              <a:rPr lang="en-US" sz="2400" dirty="0" smtClean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:</a:t>
            </a:r>
          </a:p>
          <a:p>
            <a:pPr>
              <a:buFont typeface="Wingdings" pitchFamily="2" charset="2"/>
              <a:buChar char="ü"/>
            </a:pPr>
            <a:endParaRPr lang="en-US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>
              <a:buFont typeface="Wingdings" pitchFamily="2" charset="2"/>
              <a:buChar char="ü"/>
            </a:pPr>
            <a:endParaRPr lang="en-US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u="sng" dirty="0" smtClean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dirty="0">
              <a:solidFill>
                <a:srgbClr val="00206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2" name="Right Arrow 21"/>
          <p:cNvSpPr/>
          <p:nvPr/>
        </p:nvSpPr>
        <p:spPr>
          <a:xfrm>
            <a:off x="4419600" y="2667000"/>
            <a:ext cx="381000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1" name="Group 30"/>
          <p:cNvGrpSpPr/>
          <p:nvPr/>
        </p:nvGrpSpPr>
        <p:grpSpPr>
          <a:xfrm>
            <a:off x="4876800" y="2227804"/>
            <a:ext cx="3810000" cy="604837"/>
            <a:chOff x="4876800" y="2057400"/>
            <a:chExt cx="3810000" cy="604837"/>
          </a:xfrm>
        </p:grpSpPr>
        <p:sp>
          <p:nvSpPr>
            <p:cNvPr id="28" name="TextBox 27"/>
            <p:cNvSpPr txBox="1"/>
            <p:nvPr/>
          </p:nvSpPr>
          <p:spPr>
            <a:xfrm>
              <a:off x="4876800" y="2209800"/>
              <a:ext cx="38100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Biến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vi-VN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đổi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rên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mẫu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ó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ẵn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.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81600" y="2057400"/>
              <a:ext cx="604837" cy="604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34" name="Group 33"/>
          <p:cNvGrpSpPr/>
          <p:nvPr/>
        </p:nvGrpSpPr>
        <p:grpSpPr>
          <a:xfrm>
            <a:off x="4876800" y="2913604"/>
            <a:ext cx="3810000" cy="667796"/>
            <a:chOff x="4876800" y="4321935"/>
            <a:chExt cx="3810000" cy="667796"/>
          </a:xfrm>
        </p:grpSpPr>
        <p:sp>
          <p:nvSpPr>
            <p:cNvPr id="32" name="TextBox 31"/>
            <p:cNvSpPr txBox="1"/>
            <p:nvPr/>
          </p:nvSpPr>
          <p:spPr>
            <a:xfrm>
              <a:off x="4876800" y="4343400"/>
              <a:ext cx="3810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</a:t>
              </a:r>
              <a:r>
                <a:rPr lang="vi-VN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Đơ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giản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h</a:t>
              </a:r>
              <a:r>
                <a:rPr lang="vi-VN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ư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g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…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chậm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.</a:t>
              </a:r>
            </a:p>
            <a:p>
              <a:endParaRPr lang="en-US" dirty="0">
                <a:solidFill>
                  <a:srgbClr val="002060"/>
                </a:solidFill>
              </a:endParaRPr>
            </a:p>
          </p:txBody>
        </p:sp>
        <p:pic>
          <p:nvPicPr>
            <p:cNvPr id="26627" name="Picture 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105400" y="4321935"/>
              <a:ext cx="685800" cy="402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37" name="Group 36"/>
          <p:cNvGrpSpPr/>
          <p:nvPr/>
        </p:nvGrpSpPr>
        <p:grpSpPr>
          <a:xfrm>
            <a:off x="5181600" y="4419600"/>
            <a:ext cx="3124200" cy="566738"/>
            <a:chOff x="5181600" y="3733800"/>
            <a:chExt cx="3124200" cy="566738"/>
          </a:xfrm>
        </p:grpSpPr>
        <p:pic>
          <p:nvPicPr>
            <p:cNvPr id="26628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81600" y="3733800"/>
              <a:ext cx="566738" cy="566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6" name="TextBox 35"/>
            <p:cNvSpPr txBox="1"/>
            <p:nvPr/>
          </p:nvSpPr>
          <p:spPr>
            <a:xfrm>
              <a:off x="5791200" y="3810000"/>
              <a:ext cx="251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Định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ghĩa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dữ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liệu</a:t>
              </a:r>
              <a:endParaRPr lang="en-US" dirty="0">
                <a:solidFill>
                  <a:srgbClr val="002060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4876800" y="4953000"/>
            <a:ext cx="3810000" cy="722531"/>
            <a:chOff x="4953000" y="5029200"/>
            <a:chExt cx="3810000" cy="722531"/>
          </a:xfrm>
        </p:grpSpPr>
        <p:pic>
          <p:nvPicPr>
            <p:cNvPr id="26629" name="Picture 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257800" y="5029200"/>
              <a:ext cx="595312" cy="595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8" name="TextBox 37"/>
            <p:cNvSpPr txBox="1"/>
            <p:nvPr/>
          </p:nvSpPr>
          <p:spPr>
            <a:xfrm>
              <a:off x="4953000" y="5105400"/>
              <a:ext cx="3810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</a:t>
              </a:r>
              <a:r>
                <a:rPr lang="en-US" dirty="0" err="1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hanh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</a:t>
              </a:r>
              <a:r>
                <a:rPr lang="vi-VN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hưng ... phức tạp</a:t>
              </a:r>
              <a:r>
                <a:rPr lang="en-US" dirty="0" smtClean="0">
                  <a:solidFill>
                    <a:srgbClr val="002060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.</a:t>
              </a:r>
            </a:p>
            <a:p>
              <a:endParaRPr lang="en-US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33" name="Group 17"/>
          <p:cNvGrpSpPr/>
          <p:nvPr/>
        </p:nvGrpSpPr>
        <p:grpSpPr>
          <a:xfrm>
            <a:off x="457200" y="1143000"/>
            <a:ext cx="3840480" cy="731520"/>
            <a:chOff x="3581400" y="2743200"/>
            <a:chExt cx="3840480" cy="731520"/>
          </a:xfrm>
        </p:grpSpPr>
        <p:sp>
          <p:nvSpPr>
            <p:cNvPr id="35" name="TextBox 34"/>
            <p:cNvSpPr txBox="1"/>
            <p:nvPr/>
          </p:nvSpPr>
          <p:spPr>
            <a:xfrm>
              <a:off x="3581400" y="2743200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>
                <a:tabLst>
                  <a:tab pos="746125" algn="l"/>
                </a:tabLst>
              </a:pPr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1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Xác định mục tiêu</a:t>
              </a:r>
              <a:endParaRPr lang="en-US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40" name="Picture 39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657600" y="2813840"/>
              <a:ext cx="762000" cy="6285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1" name="Group 16"/>
          <p:cNvGrpSpPr/>
          <p:nvPr/>
        </p:nvGrpSpPr>
        <p:grpSpPr>
          <a:xfrm>
            <a:off x="457200" y="2575560"/>
            <a:ext cx="3840480" cy="731520"/>
            <a:chOff x="3581400" y="3865214"/>
            <a:chExt cx="3840480" cy="731520"/>
          </a:xfrm>
        </p:grpSpPr>
        <p:sp>
          <p:nvSpPr>
            <p:cNvPr id="42" name="TextBox 41"/>
            <p:cNvSpPr txBox="1"/>
            <p:nvPr/>
          </p:nvSpPr>
          <p:spPr>
            <a:xfrm>
              <a:off x="3581400" y="3865214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>
                <a:tabLst>
                  <a:tab pos="576263" algn="l"/>
                </a:tabLst>
              </a:pPr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   2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inh dữ liệu fuzzing</a:t>
              </a:r>
            </a:p>
          </p:txBody>
        </p:sp>
        <p:pic>
          <p:nvPicPr>
            <p:cNvPr id="43" name="Picture 28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657600" y="3886200"/>
              <a:ext cx="685800" cy="637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4" name="Group 15"/>
          <p:cNvGrpSpPr/>
          <p:nvPr/>
        </p:nvGrpSpPr>
        <p:grpSpPr>
          <a:xfrm>
            <a:off x="457200" y="4008119"/>
            <a:ext cx="3840480" cy="731520"/>
            <a:chOff x="3581400" y="4800599"/>
            <a:chExt cx="3840480" cy="731520"/>
          </a:xfrm>
        </p:grpSpPr>
        <p:sp>
          <p:nvSpPr>
            <p:cNvPr id="45" name="TextBox 44"/>
            <p:cNvSpPr txBox="1"/>
            <p:nvPr/>
          </p:nvSpPr>
          <p:spPr>
            <a:xfrm>
              <a:off x="3581400" y="4800599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           3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Gửi dữ liệu cho ứng dụng</a:t>
              </a:r>
            </a:p>
          </p:txBody>
        </p:sp>
        <p:pic>
          <p:nvPicPr>
            <p:cNvPr id="46" name="Picture 25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3657600" y="4875644"/>
              <a:ext cx="609600" cy="610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7" name="Group 17"/>
          <p:cNvGrpSpPr/>
          <p:nvPr/>
        </p:nvGrpSpPr>
        <p:grpSpPr>
          <a:xfrm>
            <a:off x="457200" y="5440680"/>
            <a:ext cx="3840480" cy="731520"/>
            <a:chOff x="685800" y="4038600"/>
            <a:chExt cx="3840480" cy="731520"/>
          </a:xfrm>
        </p:grpSpPr>
        <p:sp>
          <p:nvSpPr>
            <p:cNvPr id="48" name="TextBox 47"/>
            <p:cNvSpPr txBox="1"/>
            <p:nvPr/>
          </p:nvSpPr>
          <p:spPr>
            <a:xfrm>
              <a:off x="685800" y="4038600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           4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eo dõi lỗi và phân tích</a:t>
              </a:r>
              <a:endParaRPr lang="en-US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49" name="Picture 1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762000" y="4114800"/>
              <a:ext cx="640080" cy="64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0626C-54F7-41FD-AFC7-F1B8821C667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2. </a:t>
            </a:r>
            <a:r>
              <a:rPr smtClean="0">
                <a:latin typeface="Segoe UI" pitchFamily="34" charset="0"/>
                <a:ea typeface="Segoe UI" pitchFamily="34" charset="0"/>
                <a:cs typeface="Segoe UI" pitchFamily="34" charset="0"/>
              </a:rPr>
              <a:t>Kĩ thuật Fuzzing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0" y="0"/>
            <a:ext cx="762000" cy="762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33" name="Group 17"/>
          <p:cNvGrpSpPr/>
          <p:nvPr/>
        </p:nvGrpSpPr>
        <p:grpSpPr>
          <a:xfrm>
            <a:off x="457200" y="1143000"/>
            <a:ext cx="3840480" cy="731520"/>
            <a:chOff x="3581400" y="2743200"/>
            <a:chExt cx="3840480" cy="731520"/>
          </a:xfrm>
        </p:grpSpPr>
        <p:sp>
          <p:nvSpPr>
            <p:cNvPr id="34" name="TextBox 33"/>
            <p:cNvSpPr txBox="1"/>
            <p:nvPr/>
          </p:nvSpPr>
          <p:spPr>
            <a:xfrm>
              <a:off x="3581400" y="2743200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>
                <a:tabLst>
                  <a:tab pos="746125" algn="l"/>
                </a:tabLst>
              </a:pPr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1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Xác định mục tiêu</a:t>
              </a:r>
              <a:endParaRPr lang="en-US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35" name="Picture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657600" y="2813840"/>
              <a:ext cx="762000" cy="6285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6" name="Group 16"/>
          <p:cNvGrpSpPr/>
          <p:nvPr/>
        </p:nvGrpSpPr>
        <p:grpSpPr>
          <a:xfrm>
            <a:off x="457200" y="2575560"/>
            <a:ext cx="3840480" cy="731520"/>
            <a:chOff x="3581400" y="3865214"/>
            <a:chExt cx="3840480" cy="731520"/>
          </a:xfrm>
        </p:grpSpPr>
        <p:sp>
          <p:nvSpPr>
            <p:cNvPr id="37" name="TextBox 36"/>
            <p:cNvSpPr txBox="1"/>
            <p:nvPr/>
          </p:nvSpPr>
          <p:spPr>
            <a:xfrm>
              <a:off x="3581400" y="3865214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>
                <a:tabLst>
                  <a:tab pos="576263" algn="l"/>
                </a:tabLst>
              </a:pPr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	   2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inh dữ liệu fuzzing</a:t>
              </a:r>
            </a:p>
          </p:txBody>
        </p:sp>
        <p:pic>
          <p:nvPicPr>
            <p:cNvPr id="38" name="Picture 2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657600" y="3886200"/>
              <a:ext cx="685800" cy="637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9" name="Group 15"/>
          <p:cNvGrpSpPr/>
          <p:nvPr/>
        </p:nvGrpSpPr>
        <p:grpSpPr>
          <a:xfrm>
            <a:off x="457200" y="4008119"/>
            <a:ext cx="3840480" cy="731520"/>
            <a:chOff x="3581400" y="4800599"/>
            <a:chExt cx="3840480" cy="731520"/>
          </a:xfrm>
        </p:grpSpPr>
        <p:sp>
          <p:nvSpPr>
            <p:cNvPr id="40" name="TextBox 39"/>
            <p:cNvSpPr txBox="1"/>
            <p:nvPr/>
          </p:nvSpPr>
          <p:spPr>
            <a:xfrm>
              <a:off x="3581400" y="4800599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           3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Gửi dữ liệu cho ứng dụng</a:t>
              </a:r>
            </a:p>
          </p:txBody>
        </p:sp>
        <p:pic>
          <p:nvPicPr>
            <p:cNvPr id="41" name="Picture 2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657600" y="4875644"/>
              <a:ext cx="609600" cy="610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2" name="Group 17"/>
          <p:cNvGrpSpPr/>
          <p:nvPr/>
        </p:nvGrpSpPr>
        <p:grpSpPr>
          <a:xfrm>
            <a:off x="457200" y="5440680"/>
            <a:ext cx="3840480" cy="731520"/>
            <a:chOff x="685800" y="4038600"/>
            <a:chExt cx="3840480" cy="731520"/>
          </a:xfrm>
        </p:grpSpPr>
        <p:sp>
          <p:nvSpPr>
            <p:cNvPr id="43" name="TextBox 42"/>
            <p:cNvSpPr txBox="1"/>
            <p:nvPr/>
          </p:nvSpPr>
          <p:spPr>
            <a:xfrm>
              <a:off x="685800" y="4038600"/>
              <a:ext cx="3840480" cy="73152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            4. </a:t>
              </a:r>
              <a:r>
                <a:rPr lang="vi-VN" dirty="0" smtClean="0">
                  <a:solidFill>
                    <a:schemeClr val="tx1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heo dõi lỗi và phân tích</a:t>
              </a:r>
              <a:endParaRPr lang="en-US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44" name="Picture 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62000" y="4114800"/>
              <a:ext cx="640080" cy="64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1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Human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Human">
      <a:majorFont>
        <a:latin typeface="Candara"/>
        <a:ea typeface=""/>
        <a:cs typeface=""/>
        <a:font script="Jpan" typeface="ＭＳ Ｐゴシック"/>
        <a:font script="Hang" typeface="HY견명조"/>
        <a:font script="Hans" typeface="华文新魏"/>
        <a:font script="Hant" typeface="新細明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华文楷体"/>
        <a:font script="Hant" typeface="新細明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Human">
      <a:fillStyleLst>
        <a:solidFill>
          <a:schemeClr val="phClr"/>
        </a:solidFill>
        <a:gradFill>
          <a:gsLst>
            <a:gs pos="0">
              <a:schemeClr val="phClr">
                <a:tint val="30000"/>
                <a:satMod val="175000"/>
              </a:schemeClr>
            </a:gs>
            <a:gs pos="50000">
              <a:schemeClr val="phClr">
                <a:tint val="55000"/>
                <a:satMod val="200000"/>
              </a:schemeClr>
            </a:gs>
            <a:gs pos="70000">
              <a:schemeClr val="phClr">
                <a:tint val="70000"/>
                <a:satMod val="175000"/>
              </a:schemeClr>
            </a:gs>
            <a:gs pos="100000">
              <a:schemeClr val="phClr">
                <a:tint val="85000"/>
                <a:satMod val="175000"/>
              </a:schemeClr>
            </a:gs>
          </a:gsLst>
          <a:lin ang="8000000" scaled="1"/>
        </a:gradFill>
        <a:gradFill>
          <a:gsLst>
            <a:gs pos="0">
              <a:schemeClr val="phClr">
                <a:shade val="100000"/>
                <a:satMod val="140000"/>
              </a:schemeClr>
            </a:gs>
            <a:gs pos="40000">
              <a:schemeClr val="phClr">
                <a:shade val="65000"/>
                <a:satMod val="140000"/>
              </a:schemeClr>
            </a:gs>
            <a:gs pos="70000">
              <a:schemeClr val="phClr">
                <a:shade val="40000"/>
                <a:satMod val="115000"/>
              </a:schemeClr>
            </a:gs>
            <a:gs pos="100000">
              <a:schemeClr val="phClr">
                <a:shade val="20000"/>
                <a:satMod val="115000"/>
              </a:schemeClr>
            </a:gs>
          </a:gsLst>
          <a:lin ang="8000000" scaled="1"/>
        </a:gradFill>
      </a:fillStyleLst>
      <a:lnStyleLst>
        <a:ln w="5000" cap="rnd" cmpd="sng" algn="ctr">
          <a:solidFill>
            <a:schemeClr val="phClr"/>
          </a:solidFill>
          <a:prstDash val="solid"/>
        </a:ln>
        <a:ln w="12700" cap="rnd" cmpd="sng" algn="ctr">
          <a:solidFill>
            <a:schemeClr val="phClr"/>
          </a:solidFill>
          <a:prstDash val="solid"/>
        </a:ln>
        <a:ln w="2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9000" dist="25400" dir="9000000" rotWithShape="0">
              <a:srgbClr val="1A0000">
                <a:alpha val="35000"/>
              </a:srgbClr>
            </a:outerShdw>
          </a:effectLst>
        </a:effectStyle>
        <a:effectStyle>
          <a:effectLst>
            <a:outerShdw blurRad="39000" dist="25400" dir="9000000" rotWithShape="0">
              <a:srgbClr val="1A0000">
                <a:alpha val="40000"/>
              </a:srgbClr>
            </a:outerShdw>
          </a:effectLst>
        </a:effectStyle>
        <a:effectStyle>
          <a:effectLst>
            <a:outerShdw blurRad="39000" dist="25400" dir="90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brightRoom" dir="tr">
              <a:rot lat="0" lon="0" rev="3540000"/>
            </a:lightRig>
          </a:scene3d>
          <a:sp3d prstMaterial="matte">
            <a:bevelT w="190500" h="44450" prst="cross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275000"/>
              </a:schemeClr>
            </a:gs>
            <a:gs pos="3000">
              <a:schemeClr val="phClr">
                <a:tint val="87000"/>
                <a:satMod val="275000"/>
              </a:schemeClr>
            </a:gs>
            <a:gs pos="10000">
              <a:schemeClr val="phClr">
                <a:tint val="90000"/>
                <a:satMod val="275000"/>
              </a:schemeClr>
            </a:gs>
            <a:gs pos="70000">
              <a:schemeClr val="phClr">
                <a:shade val="38000"/>
                <a:satMod val="275000"/>
              </a:schemeClr>
            </a:gs>
            <a:gs pos="90000">
              <a:schemeClr val="phClr">
                <a:shade val="25000"/>
                <a:satMod val="300000"/>
              </a:schemeClr>
            </a:gs>
            <a:gs pos="100000">
              <a:schemeClr val="phClr">
                <a:shade val="22000"/>
                <a:satMod val="300000"/>
              </a:schemeClr>
            </a:gs>
          </a:gsLst>
          <a:path path="circle">
            <a:fillToRect l="60000" t="-3300" b="200000"/>
          </a:path>
        </a:gradFill>
        <a:gradFill rotWithShape="1">
          <a:gsLst>
            <a:gs pos="0">
              <a:schemeClr val="phClr">
                <a:tint val="57000"/>
                <a:satMod val="400000"/>
              </a:schemeClr>
            </a:gs>
            <a:gs pos="100000">
              <a:schemeClr val="phClr">
                <a:tint val="87000"/>
                <a:shade val="40000"/>
                <a:satMod val="5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346</TotalTime>
  <Words>562</Words>
  <Application>Microsoft Office PowerPoint</Application>
  <PresentationFormat>On-screen Show (4:3)</PresentationFormat>
  <Paragraphs>180</Paragraphs>
  <Slides>2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Human</vt:lpstr>
      <vt:lpstr>Microsoft Visio Drawing</vt:lpstr>
      <vt:lpstr>Visio</vt:lpstr>
      <vt:lpstr>Slide 1</vt:lpstr>
      <vt:lpstr>Nội dung</vt:lpstr>
      <vt:lpstr>1. Đặt vấn đề</vt:lpstr>
      <vt:lpstr>Giải pháp</vt:lpstr>
      <vt:lpstr>2. Kĩ thuật Fuzzing</vt:lpstr>
      <vt:lpstr>2. Kĩ thuật Fuzzing</vt:lpstr>
      <vt:lpstr>2. Kĩ thuật Fuzzing</vt:lpstr>
      <vt:lpstr>2. Kĩ thuật Fuzzing</vt:lpstr>
      <vt:lpstr>2. Kĩ thuật Fuzzing</vt:lpstr>
      <vt:lpstr>3. Xây dựng hệ thống</vt:lpstr>
      <vt:lpstr>3. Xây dựng hệ thống</vt:lpstr>
      <vt:lpstr>Kiến trúc zFramework</vt:lpstr>
      <vt:lpstr>Demo</vt:lpstr>
      <vt:lpstr>Demo</vt:lpstr>
      <vt:lpstr>Demo</vt:lpstr>
      <vt:lpstr>Demo</vt:lpstr>
      <vt:lpstr>Demo</vt:lpstr>
      <vt:lpstr>Slide 18</vt:lpstr>
      <vt:lpstr>Dự bị</vt:lpstr>
      <vt:lpstr>Dự bị</vt:lpstr>
      <vt:lpstr>Dự bị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ao thức POP3/SMTP: lý thuyết và ứng dụng</dc:title>
  <dc:creator>AnhLD</dc:creator>
  <cp:lastModifiedBy>Le Duc Anh</cp:lastModifiedBy>
  <cp:revision>224</cp:revision>
  <dcterms:created xsi:type="dcterms:W3CDTF">2008-11-21T14:24:09Z</dcterms:created>
  <dcterms:modified xsi:type="dcterms:W3CDTF">2010-06-04T07:48:37Z</dcterms:modified>
</cp:coreProperties>
</file>